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A0B80A" w14:textId="77777777" w:rsidR="00713F95" w:rsidRPr="002108E5" w:rsidRDefault="00713F95" w:rsidP="00713F95">
      <w:pPr>
        <w:spacing w:after="100" w:afterAutospacing="1" w:line="240" w:lineRule="auto"/>
        <w:jc w:val="center"/>
        <w:rPr>
          <w:rFonts w:ascii="Phetsarath OT" w:eastAsia="Phetsarath OT" w:hAnsi="Phetsarath OT" w:cs="Phetsarath OT"/>
          <w:b/>
          <w:bCs/>
          <w:szCs w:val="32"/>
          <w:lang w:bidi="lo-LA"/>
        </w:rPr>
      </w:pPr>
      <w:r w:rsidRPr="002108E5">
        <w:rPr>
          <w:rFonts w:ascii="Phetsarath OT" w:eastAsia="Phetsarath OT" w:hAnsi="Phetsarath OT" w:cs="Phetsarath OT"/>
          <w:noProof/>
          <w:lang w:eastAsia="zh-TW"/>
        </w:rPr>
        <w:drawing>
          <wp:inline distT="0" distB="0" distL="0" distR="0" wp14:anchorId="01423E83" wp14:editId="6564DB10">
            <wp:extent cx="784555" cy="720000"/>
            <wp:effectExtent l="0" t="0" r="0" b="4445"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555" cy="7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3511" w14:textId="77777777" w:rsidR="00713F95" w:rsidRPr="002108E5" w:rsidRDefault="00713F95" w:rsidP="00713F95">
      <w:pPr>
        <w:spacing w:after="0" w:line="240" w:lineRule="auto"/>
        <w:jc w:val="center"/>
        <w:rPr>
          <w:rFonts w:ascii="Phetsarath OT" w:eastAsia="Phetsarath OT" w:hAnsi="Phetsarath OT" w:cs="Phetsarath OT"/>
          <w:sz w:val="20"/>
          <w:lang w:bidi="lo-LA"/>
        </w:rPr>
      </w:pPr>
      <w:r w:rsidRPr="002108E5">
        <w:rPr>
          <w:rFonts w:ascii="Phetsarath OT" w:eastAsia="Phetsarath OT" w:hAnsi="Phetsarath OT" w:cs="Phetsarath OT"/>
          <w:sz w:val="20"/>
          <w:cs/>
          <w:lang w:bidi="lo-LA"/>
        </w:rPr>
        <w:t>ສາທາລະນະລັດ ປະຊາທິປະໄຕ ປະຊາຊົນລາວ</w:t>
      </w:r>
    </w:p>
    <w:p w14:paraId="081DBA6D" w14:textId="77777777" w:rsidR="00713F95" w:rsidRPr="002108E5" w:rsidRDefault="00713F95" w:rsidP="00713F95">
      <w:pPr>
        <w:spacing w:after="0" w:line="240" w:lineRule="auto"/>
        <w:jc w:val="center"/>
        <w:rPr>
          <w:rFonts w:ascii="Phetsarath OT" w:eastAsia="Phetsarath OT" w:hAnsi="Phetsarath OT" w:cs="Phetsarath OT"/>
          <w:sz w:val="20"/>
          <w:cs/>
          <w:lang w:bidi="lo-LA"/>
        </w:rPr>
      </w:pPr>
      <w:r w:rsidRPr="002108E5">
        <w:rPr>
          <w:rFonts w:ascii="Phetsarath OT" w:eastAsia="Phetsarath OT" w:hAnsi="Phetsarath OT" w:cs="Phetsarath OT"/>
          <w:sz w:val="20"/>
          <w:cs/>
          <w:lang w:bidi="lo-LA"/>
        </w:rPr>
        <w:t>ສັນຕິພາບ ເອກະລາດ ປະຊາທິປະໄຕ ເອກະພາບ ວັດທະນາຖາວອນ</w:t>
      </w:r>
    </w:p>
    <w:p w14:paraId="778594A0" w14:textId="77777777" w:rsidR="00713F95" w:rsidRPr="002108E5" w:rsidRDefault="00713F95" w:rsidP="00713F95">
      <w:pPr>
        <w:spacing w:after="0" w:line="240" w:lineRule="auto"/>
        <w:jc w:val="center"/>
        <w:rPr>
          <w:rFonts w:ascii="Phetsarath OT" w:eastAsia="Phetsarath OT" w:hAnsi="Phetsarath OT" w:cs="Phetsarath OT"/>
          <w:b/>
          <w:bCs/>
          <w:szCs w:val="32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szCs w:val="32"/>
          <w:lang w:bidi="lo-LA"/>
        </w:rPr>
        <w:t>******</w:t>
      </w:r>
      <w:r w:rsidRPr="002108E5">
        <w:rPr>
          <w:rFonts w:ascii="Phetsarath OT" w:eastAsia="Phetsarath OT" w:hAnsi="Phetsarath OT" w:cs="Phetsarath OT"/>
          <w:b/>
          <w:bCs/>
          <w:szCs w:val="32"/>
          <w:lang w:bidi="lo-LA"/>
        </w:rPr>
        <w:sym w:font="Wingdings" w:char="F097"/>
      </w:r>
      <w:r w:rsidRPr="002108E5">
        <w:rPr>
          <w:rFonts w:ascii="Phetsarath OT" w:eastAsia="Phetsarath OT" w:hAnsi="Phetsarath OT" w:cs="Phetsarath OT"/>
          <w:b/>
          <w:bCs/>
          <w:szCs w:val="32"/>
          <w:lang w:bidi="lo-LA"/>
        </w:rPr>
        <w:sym w:font="Wingdings" w:char="F0CB"/>
      </w:r>
      <w:r w:rsidRPr="002108E5">
        <w:rPr>
          <w:rFonts w:ascii="Phetsarath OT" w:eastAsia="Phetsarath OT" w:hAnsi="Phetsarath OT" w:cs="Phetsarath OT"/>
          <w:b/>
          <w:bCs/>
          <w:szCs w:val="32"/>
          <w:lang w:bidi="lo-LA"/>
        </w:rPr>
        <w:sym w:font="Wingdings" w:char="F096"/>
      </w:r>
      <w:r w:rsidRPr="002108E5">
        <w:rPr>
          <w:rFonts w:ascii="Phetsarath OT" w:eastAsia="Phetsarath OT" w:hAnsi="Phetsarath OT" w:cs="Phetsarath OT"/>
          <w:b/>
          <w:bCs/>
          <w:szCs w:val="32"/>
          <w:lang w:bidi="lo-LA"/>
        </w:rPr>
        <w:t>******</w:t>
      </w:r>
    </w:p>
    <w:p w14:paraId="5AA3C4B2" w14:textId="77777777" w:rsidR="00713F95" w:rsidRPr="002108E5" w:rsidRDefault="00713F95" w:rsidP="00713F95">
      <w:pPr>
        <w:spacing w:after="0" w:line="240" w:lineRule="auto"/>
        <w:rPr>
          <w:rFonts w:ascii="Phetsarath OT" w:eastAsia="Phetsarath OT" w:hAnsi="Phetsarath OT" w:cs="Phetsarath OT"/>
          <w:b/>
          <w:bCs/>
          <w:szCs w:val="32"/>
          <w:lang w:bidi="lo-LA"/>
        </w:rPr>
      </w:pPr>
      <w:r w:rsidRPr="002108E5">
        <w:rPr>
          <w:rFonts w:ascii="Phetsarath OT" w:eastAsia="Phetsarath OT" w:hAnsi="Phetsarath OT" w:cs="Phetsarath OT"/>
          <w:noProof/>
          <w:sz w:val="20"/>
          <w:cs/>
          <w:lang w:eastAsia="zh-TW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934ECD9" wp14:editId="2E6F25B0">
                <wp:simplePos x="0" y="0"/>
                <wp:positionH relativeFrom="column">
                  <wp:posOffset>841375</wp:posOffset>
                </wp:positionH>
                <wp:positionV relativeFrom="paragraph">
                  <wp:posOffset>97155</wp:posOffset>
                </wp:positionV>
                <wp:extent cx="2148840" cy="876935"/>
                <wp:effectExtent l="0" t="0" r="3810" b="0"/>
                <wp:wrapSquare wrapText="bothSides"/>
                <wp:docPr id="2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48840" cy="876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2DA41D" w14:textId="77777777" w:rsidR="00CC0FE2" w:rsidRPr="0048400F" w:rsidRDefault="00CC0FE2" w:rsidP="00713F95">
                            <w:pPr>
                              <w:spacing w:after="0" w:line="240" w:lineRule="auto"/>
                              <w:rPr>
                                <w:rFonts w:ascii="Saysettha OT" w:hAnsi="Saysettha OT"/>
                                <w:sz w:val="20"/>
                                <w:lang w:bidi="lo-LA"/>
                              </w:rPr>
                            </w:pPr>
                            <w:r w:rsidRPr="0048400F">
                              <w:rPr>
                                <w:rFonts w:ascii="Saysettha OT" w:hAnsi="Saysettha OT" w:hint="cs"/>
                                <w:sz w:val="20"/>
                                <w:cs/>
                                <w:lang w:bidi="lo-LA"/>
                              </w:rPr>
                              <w:t>ມະຫາວິທະຍາໄລແຫ່ງຊາດ</w:t>
                            </w:r>
                          </w:p>
                          <w:p w14:paraId="46FDE159" w14:textId="77777777" w:rsidR="00CC0FE2" w:rsidRPr="0048400F" w:rsidRDefault="00CC0FE2" w:rsidP="00713F95">
                            <w:pPr>
                              <w:spacing w:after="0" w:line="240" w:lineRule="auto"/>
                              <w:rPr>
                                <w:rFonts w:ascii="Saysettha OT" w:hAnsi="Saysettha OT"/>
                                <w:sz w:val="20"/>
                                <w:lang w:bidi="lo-LA"/>
                              </w:rPr>
                            </w:pPr>
                            <w:r w:rsidRPr="0048400F">
                              <w:rPr>
                                <w:rFonts w:ascii="Saysettha OT" w:hAnsi="Saysettha OT" w:hint="cs"/>
                                <w:sz w:val="20"/>
                                <w:cs/>
                                <w:lang w:bidi="lo-LA"/>
                              </w:rPr>
                              <w:t>ຄະນະວິທະຍາສາດທຳມະຊາດ</w:t>
                            </w:r>
                          </w:p>
                          <w:p w14:paraId="14BAF3FE" w14:textId="77777777" w:rsidR="00CC0FE2" w:rsidRPr="0048400F" w:rsidRDefault="00CC0FE2" w:rsidP="00713F95">
                            <w:pPr>
                              <w:spacing w:after="0" w:line="240" w:lineRule="auto"/>
                              <w:rPr>
                                <w:rFonts w:ascii="Saysettha OT" w:hAnsi="Saysettha OT"/>
                                <w:sz w:val="20"/>
                                <w:cs/>
                                <w:lang w:bidi="lo-LA"/>
                              </w:rPr>
                            </w:pPr>
                            <w:r>
                              <w:rPr>
                                <w:rFonts w:ascii="Saysettha OT" w:hAnsi="Saysettha OT" w:hint="cs"/>
                                <w:sz w:val="20"/>
                                <w:cs/>
                                <w:lang w:bidi="lo-LA"/>
                              </w:rPr>
                              <w:t>ພາກວິຊາ</w:t>
                            </w:r>
                            <w:r w:rsidRPr="0048400F">
                              <w:rPr>
                                <w:rFonts w:ascii="Saysettha OT" w:hAnsi="Saysettha OT" w:hint="cs"/>
                                <w:sz w:val="20"/>
                                <w:cs/>
                                <w:lang w:bidi="lo-LA"/>
                              </w:rPr>
                              <w:t>ວິທະຍາສາດຄອມພິວເຕ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7A1FF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66.25pt;margin-top:7.65pt;width:169.2pt;height:69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" stroked="f">
                <v:textbox>
                  <w:txbxContent>
                    <w:p w:rsidR="00CC0FE2" w:rsidRPr="0048400F" w:rsidRDefault="00CC0FE2" w:rsidP="00713F95">
                      <w:pPr>
                        <w:spacing w:after="0" w:line="240" w:lineRule="auto"/>
                        <w:rPr>
                          <w:rFonts w:ascii="Saysettha OT" w:hAnsi="Saysettha OT"/>
                          <w:sz w:val="20"/>
                          <w:lang w:bidi="lo-LA"/>
                        </w:rPr>
                      </w:pPr>
                      <w:r w:rsidRPr="0048400F">
                        <w:rPr>
                          <w:rFonts w:ascii="Saysettha OT" w:hAnsi="Saysettha OT" w:hint="cs"/>
                          <w:sz w:val="20"/>
                          <w:cs/>
                          <w:lang w:bidi="lo-LA"/>
                        </w:rPr>
                        <w:t>ມະຫາວິທະຍາໄລແຫ່ງຊາດ</w:t>
                      </w:r>
                    </w:p>
                    <w:p w:rsidR="00CC0FE2" w:rsidRPr="0048400F" w:rsidRDefault="00CC0FE2" w:rsidP="00713F95">
                      <w:pPr>
                        <w:spacing w:after="0" w:line="240" w:lineRule="auto"/>
                        <w:rPr>
                          <w:rFonts w:ascii="Saysettha OT" w:hAnsi="Saysettha OT"/>
                          <w:sz w:val="20"/>
                          <w:lang w:bidi="lo-LA"/>
                        </w:rPr>
                      </w:pPr>
                      <w:r w:rsidRPr="0048400F">
                        <w:rPr>
                          <w:rFonts w:ascii="Saysettha OT" w:hAnsi="Saysettha OT" w:hint="cs"/>
                          <w:sz w:val="20"/>
                          <w:cs/>
                          <w:lang w:bidi="lo-LA"/>
                        </w:rPr>
                        <w:t>ຄະນະວິທະຍາສາດທຳມະຊາດ</w:t>
                      </w:r>
                    </w:p>
                    <w:p w:rsidR="00CC0FE2" w:rsidRPr="0048400F" w:rsidRDefault="00CC0FE2" w:rsidP="00713F95">
                      <w:pPr>
                        <w:spacing w:after="0" w:line="240" w:lineRule="auto"/>
                        <w:rPr>
                          <w:rFonts w:ascii="Saysettha OT" w:hAnsi="Saysettha OT"/>
                          <w:sz w:val="20"/>
                          <w:cs/>
                          <w:lang w:bidi="lo-LA"/>
                        </w:rPr>
                      </w:pPr>
                      <w:r>
                        <w:rPr>
                          <w:rFonts w:ascii="Saysettha OT" w:hAnsi="Saysettha OT" w:hint="cs"/>
                          <w:sz w:val="20"/>
                          <w:cs/>
                          <w:lang w:bidi="lo-LA"/>
                        </w:rPr>
                        <w:t>ພາກວິຊາ</w:t>
                      </w:r>
                      <w:r w:rsidRPr="0048400F">
                        <w:rPr>
                          <w:rFonts w:ascii="Saysettha OT" w:hAnsi="Saysettha OT" w:hint="cs"/>
                          <w:sz w:val="20"/>
                          <w:cs/>
                          <w:lang w:bidi="lo-LA"/>
                        </w:rPr>
                        <w:t>ວິທະຍາສາດຄອມພິວເຕີ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2108E5">
        <w:rPr>
          <w:rFonts w:ascii="Phetsarath OT" w:eastAsia="Phetsarath OT" w:hAnsi="Phetsarath OT" w:cs="Phetsarath OT"/>
          <w:noProof/>
          <w:lang w:eastAsia="zh-TW"/>
        </w:rPr>
        <w:drawing>
          <wp:inline distT="0" distB="0" distL="0" distR="0" wp14:anchorId="79059724" wp14:editId="668447D9">
            <wp:extent cx="720000" cy="978216"/>
            <wp:effectExtent l="0" t="0" r="4445" b="0"/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000" cy="978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BDC332" w14:textId="77777777" w:rsidR="001E4A8E" w:rsidRPr="002108E5" w:rsidRDefault="00713F95" w:rsidP="00713F95">
      <w:pPr>
        <w:spacing w:before="240" w:after="0" w:line="240" w:lineRule="auto"/>
        <w:jc w:val="center"/>
        <w:rPr>
          <w:rFonts w:ascii="Phetsarath OT" w:eastAsia="Phetsarath OT" w:hAnsi="Phetsarath OT" w:cs="Phetsarath OT"/>
          <w:b/>
          <w:bCs/>
          <w:szCs w:val="32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szCs w:val="32"/>
          <w:cs/>
          <w:lang w:bidi="lo-LA"/>
        </w:rPr>
        <w:t>ບົດລາຍງານ</w:t>
      </w:r>
    </w:p>
    <w:p w14:paraId="25F62989" w14:textId="77777777" w:rsidR="00D5328B" w:rsidRPr="002108E5" w:rsidRDefault="00D5328B" w:rsidP="00D5328B">
      <w:pPr>
        <w:spacing w:before="240" w:after="0" w:line="240" w:lineRule="auto"/>
        <w:jc w:val="center"/>
        <w:rPr>
          <w:rFonts w:ascii="Phetsarath OT" w:eastAsia="Phetsarath OT" w:hAnsi="Phetsarath OT" w:cs="Phetsarath OT"/>
          <w:b/>
          <w:bCs/>
          <w:sz w:val="32"/>
          <w:szCs w:val="32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sz w:val="32"/>
          <w:szCs w:val="32"/>
          <w:cs/>
          <w:lang w:bidi="lo-LA"/>
        </w:rPr>
        <w:t xml:space="preserve"> ວິຊາ </w:t>
      </w:r>
      <w:r w:rsidRPr="002108E5">
        <w:rPr>
          <w:rFonts w:ascii="Phetsarath OT" w:eastAsia="Phetsarath OT" w:hAnsi="Phetsarath OT" w:cs="Phetsarath OT" w:hint="cs"/>
          <w:b/>
          <w:bCs/>
          <w:sz w:val="32"/>
          <w:szCs w:val="32"/>
          <w:cs/>
          <w:lang w:bidi="lo-LA"/>
        </w:rPr>
        <w:t>ວິສະວະກໍາຊອບແວຣ</w:t>
      </w:r>
    </w:p>
    <w:p w14:paraId="6FA43479" w14:textId="77777777" w:rsidR="00713F95" w:rsidRPr="002108E5" w:rsidRDefault="00713F95" w:rsidP="00D5328B">
      <w:pPr>
        <w:spacing w:before="240" w:after="0" w:line="240" w:lineRule="auto"/>
        <w:jc w:val="center"/>
        <w:rPr>
          <w:rFonts w:ascii="Phetsarath OT" w:eastAsia="Phetsarath OT" w:hAnsi="Phetsarath OT" w:cs="Phetsarath OT"/>
          <w:b/>
          <w:bCs/>
          <w:sz w:val="32"/>
          <w:szCs w:val="32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sz w:val="32"/>
          <w:szCs w:val="32"/>
          <w:cs/>
          <w:lang w:bidi="lo-LA"/>
        </w:rPr>
        <w:t>ສາຂາ</w:t>
      </w:r>
      <w:r w:rsidR="001E4A8E" w:rsidRPr="002108E5">
        <w:rPr>
          <w:rFonts w:ascii="Phetsarath OT" w:eastAsia="Phetsarath OT" w:hAnsi="Phetsarath OT" w:cs="Phetsarath OT"/>
          <w:b/>
          <w:bCs/>
          <w:sz w:val="32"/>
          <w:szCs w:val="32"/>
          <w:lang w:bidi="lo-LA"/>
        </w:rPr>
        <w:t>:</w:t>
      </w:r>
      <w:r w:rsidRPr="002108E5">
        <w:rPr>
          <w:rFonts w:ascii="Phetsarath OT" w:eastAsia="Phetsarath OT" w:hAnsi="Phetsarath OT" w:cs="Phetsarath OT"/>
          <w:b/>
          <w:bCs/>
          <w:sz w:val="32"/>
          <w:szCs w:val="32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 w:hint="cs"/>
          <w:b/>
          <w:bCs/>
          <w:sz w:val="32"/>
          <w:szCs w:val="32"/>
          <w:cs/>
          <w:lang w:bidi="lo-LA"/>
        </w:rPr>
        <w:t>ການພັດທະນາເວບໄຊ</w:t>
      </w:r>
    </w:p>
    <w:p w14:paraId="097DFFA5" w14:textId="77777777" w:rsidR="00EF0770" w:rsidRPr="002108E5" w:rsidRDefault="000A5CF3" w:rsidP="00EF0770">
      <w:pPr>
        <w:spacing w:before="240" w:after="0" w:line="240" w:lineRule="auto"/>
        <w:jc w:val="center"/>
        <w:rPr>
          <w:rFonts w:ascii="Phetsarath OT" w:eastAsia="Phetsarath OT" w:hAnsi="Phetsarath OT" w:cs="Phetsarath OT"/>
          <w:b/>
          <w:bCs/>
          <w:sz w:val="32"/>
          <w:szCs w:val="32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b/>
          <w:bCs/>
          <w:sz w:val="32"/>
          <w:szCs w:val="32"/>
          <w:cs/>
          <w:lang w:bidi="lo-LA"/>
        </w:rPr>
        <w:t>ນໍາພາໂດຍ</w:t>
      </w:r>
      <w:r w:rsidR="00EF0770" w:rsidRPr="002108E5">
        <w:rPr>
          <w:rFonts w:ascii="Phetsarath OT" w:eastAsia="Phetsarath OT" w:hAnsi="Phetsarath OT" w:cs="Phetsarath OT"/>
          <w:b/>
          <w:bCs/>
          <w:sz w:val="32"/>
          <w:szCs w:val="32"/>
          <w:cs/>
          <w:lang w:bidi="lo-LA"/>
        </w:rPr>
        <w:t>:</w:t>
      </w:r>
      <w:r w:rsidR="00D5328B" w:rsidRPr="002108E5">
        <w:rPr>
          <w:rFonts w:ascii="Phetsarath OT" w:eastAsia="Phetsarath OT" w:hAnsi="Phetsarath OT" w:cs="Phetsarath OT" w:hint="cs"/>
          <w:b/>
          <w:bCs/>
          <w:sz w:val="32"/>
          <w:szCs w:val="32"/>
          <w:cs/>
          <w:lang w:bidi="lo-LA"/>
        </w:rPr>
        <w:t>ອ</w:t>
      </w:r>
      <w:r w:rsidR="00D5328B" w:rsidRPr="002108E5">
        <w:rPr>
          <w:rFonts w:ascii="Phetsarath OT" w:eastAsia="Phetsarath OT" w:hAnsi="Phetsarath OT" w:cs="Phetsarath OT"/>
          <w:b/>
          <w:bCs/>
          <w:sz w:val="32"/>
          <w:szCs w:val="32"/>
          <w:lang w:eastAsia="zh-CN" w:bidi="lo-LA"/>
        </w:rPr>
        <w:t>.</w:t>
      </w:r>
      <w:r w:rsidR="00D5328B" w:rsidRPr="002108E5">
        <w:rPr>
          <w:rFonts w:ascii="Phetsarath OT" w:eastAsia="Phetsarath OT" w:hAnsi="Phetsarath OT" w:cs="Phetsarath OT" w:hint="cs"/>
          <w:b/>
          <w:bCs/>
          <w:sz w:val="32"/>
          <w:szCs w:val="32"/>
          <w:cs/>
          <w:lang w:bidi="lo-LA"/>
        </w:rPr>
        <w:t>ຈ ບົວສົດ</w:t>
      </w:r>
      <w:r w:rsidR="00EF0770" w:rsidRPr="002108E5">
        <w:rPr>
          <w:rFonts w:ascii="Phetsarath OT" w:eastAsia="Phetsarath OT" w:hAnsi="Phetsarath OT" w:cs="Phetsarath OT"/>
          <w:b/>
          <w:bCs/>
          <w:sz w:val="32"/>
          <w:szCs w:val="32"/>
          <w:cs/>
          <w:lang w:bidi="lo-LA"/>
        </w:rPr>
        <w:t>.</w:t>
      </w:r>
    </w:p>
    <w:p w14:paraId="41C50FD1" w14:textId="77777777" w:rsidR="00713F95" w:rsidRPr="002108E5" w:rsidRDefault="00713F95" w:rsidP="00713F95">
      <w:pPr>
        <w:spacing w:before="120" w:after="0" w:line="240" w:lineRule="auto"/>
        <w:rPr>
          <w:rFonts w:ascii="Phetsarath OT" w:eastAsia="Phetsarath OT" w:hAnsi="Phetsarath OT" w:cs="Phetsarath OT"/>
          <w:b/>
          <w:bCs/>
          <w:sz w:val="28"/>
          <w:szCs w:val="28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sz w:val="28"/>
          <w:szCs w:val="28"/>
          <w:cs/>
          <w:lang w:bidi="lo-LA"/>
        </w:rPr>
        <w:t xml:space="preserve">ຊື່ຫົວຂໍ້ </w:t>
      </w:r>
      <w:r w:rsidRPr="002108E5">
        <w:rPr>
          <w:rFonts w:ascii="Phetsarath OT" w:eastAsia="Phetsarath OT" w:hAnsi="Phetsarath OT" w:cs="Phetsarath OT"/>
          <w:b/>
          <w:bCs/>
          <w:sz w:val="28"/>
          <w:szCs w:val="28"/>
          <w:lang w:bidi="lo-LA"/>
        </w:rPr>
        <w:t>(Title)</w:t>
      </w:r>
    </w:p>
    <w:p w14:paraId="3FFCAB94" w14:textId="77777777" w:rsidR="00713F95" w:rsidRPr="002108E5" w:rsidRDefault="00713F95" w:rsidP="00713F95">
      <w:pPr>
        <w:spacing w:before="120" w:after="0" w:line="240" w:lineRule="auto"/>
        <w:rPr>
          <w:rFonts w:ascii="Phetsarath OT" w:eastAsia="Phetsarath OT" w:hAnsi="Phetsarath OT" w:cs="Phetsarath OT"/>
          <w:b/>
          <w:bCs/>
          <w:sz w:val="28"/>
          <w:szCs w:val="36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noProof/>
          <w:sz w:val="28"/>
          <w:szCs w:val="36"/>
          <w:lang w:eastAsia="zh-TW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C52EC3" wp14:editId="569FF45C">
                <wp:simplePos x="0" y="0"/>
                <wp:positionH relativeFrom="column">
                  <wp:posOffset>-4445</wp:posOffset>
                </wp:positionH>
                <wp:positionV relativeFrom="paragraph">
                  <wp:posOffset>139065</wp:posOffset>
                </wp:positionV>
                <wp:extent cx="5467350" cy="1181100"/>
                <wp:effectExtent l="0" t="0" r="19050" b="19050"/>
                <wp:wrapNone/>
                <wp:docPr id="220" name="Rectangle: Rounded Corners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67350" cy="118110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A0E3F8F" id="Rectangle: Rounded Corners 220" o:spid="_x0000_s1026" style="position:absolute;margin-left:-.35pt;margin-top:10.95pt;width:430.5pt;height:93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" filled="f" strokecolor="#00b0f0" strokeweight="1pt">
                <v:stroke joinstyle="miter"/>
              </v:roundrect>
            </w:pict>
          </mc:Fallback>
        </mc:AlternateContent>
      </w:r>
    </w:p>
    <w:p w14:paraId="5B4F20C2" w14:textId="77777777" w:rsidR="00713F95" w:rsidRPr="002108E5" w:rsidRDefault="00713F95" w:rsidP="00713F95">
      <w:pPr>
        <w:spacing w:before="120" w:after="0" w:line="240" w:lineRule="auto"/>
        <w:ind w:left="720" w:firstLine="273"/>
        <w:rPr>
          <w:rFonts w:ascii="Phetsarath OT" w:eastAsia="Phetsarath OT" w:hAnsi="Phetsarath OT" w:cs="Phetsarath OT"/>
          <w:sz w:val="20"/>
          <w:lang w:bidi="lo-LA"/>
        </w:rPr>
      </w:pPr>
      <w:r w:rsidRPr="002108E5">
        <w:rPr>
          <w:rFonts w:ascii="Phetsarath OT" w:eastAsia="Phetsarath OT" w:hAnsi="Phetsarath OT" w:cs="Phetsarath OT"/>
          <w:sz w:val="20"/>
          <w:cs/>
          <w:lang w:bidi="lo-LA"/>
        </w:rPr>
        <w:t xml:space="preserve">ພາສາລາວ: </w:t>
      </w:r>
      <w:r w:rsidR="00274135" w:rsidRPr="002108E5">
        <w:rPr>
          <w:rFonts w:ascii="Phetsarath OT" w:eastAsia="Phetsarath OT" w:hAnsi="Phetsarath OT" w:cs="Phetsarath OT" w:hint="cs"/>
          <w:b/>
          <w:bCs/>
          <w:sz w:val="20"/>
          <w:cs/>
          <w:lang w:bidi="lo-LA"/>
        </w:rPr>
        <w:t>ລະບົບລົງທະບຽນຮຽນ</w:t>
      </w:r>
      <w:r w:rsidR="00B81A99" w:rsidRPr="002108E5">
        <w:rPr>
          <w:rFonts w:ascii="Phetsarath OT" w:eastAsia="Phetsarath OT" w:hAnsi="Phetsarath OT" w:cs="Phetsarath OT" w:hint="cs"/>
          <w:b/>
          <w:bCs/>
          <w:sz w:val="20"/>
          <w:cs/>
          <w:lang w:bidi="lo-LA"/>
        </w:rPr>
        <w:t>ຂອງໂຮງຮຽນມັດທະຍົມສົມບູນ</w:t>
      </w:r>
      <w:r w:rsidR="007075EA" w:rsidRPr="002108E5">
        <w:rPr>
          <w:rFonts w:ascii="Phetsarath OT" w:eastAsia="Phetsarath OT" w:hAnsi="Phetsarath OT" w:cs="Phetsarath OT" w:hint="cs"/>
          <w:b/>
          <w:bCs/>
          <w:sz w:val="20"/>
          <w:cs/>
          <w:lang w:bidi="lo-LA"/>
        </w:rPr>
        <w:t>ນໍ້າຮອນ</w:t>
      </w:r>
    </w:p>
    <w:p w14:paraId="05A8A412" w14:textId="77777777" w:rsidR="00713F95" w:rsidRPr="002108E5" w:rsidRDefault="00713F95" w:rsidP="00713F95">
      <w:pPr>
        <w:spacing w:before="120" w:after="0" w:line="240" w:lineRule="auto"/>
        <w:ind w:left="720" w:firstLine="273"/>
        <w:rPr>
          <w:rFonts w:ascii="Phetsarath OT" w:eastAsia="Phetsarath OT" w:hAnsi="Phetsarath OT" w:cs="Phetsarath OT"/>
          <w:b/>
          <w:bCs/>
          <w:szCs w:val="32"/>
          <w:lang w:bidi="lo-LA"/>
        </w:rPr>
      </w:pPr>
      <w:r w:rsidRPr="002108E5">
        <w:rPr>
          <w:rFonts w:ascii="Phetsarath OT" w:eastAsia="Phetsarath OT" w:hAnsi="Phetsarath OT" w:cs="Phetsarath OT"/>
          <w:sz w:val="20"/>
          <w:cs/>
          <w:lang w:bidi="lo-LA"/>
        </w:rPr>
        <w:t>ພາສາອັງກິດ:</w:t>
      </w:r>
      <w:r w:rsidRPr="002108E5">
        <w:rPr>
          <w:rFonts w:ascii="Phetsarath OT" w:eastAsia="Phetsarath OT" w:hAnsi="Phetsarath OT" w:cs="Phetsarath OT"/>
          <w:b/>
          <w:bCs/>
          <w:sz w:val="20"/>
          <w:cs/>
          <w:lang w:bidi="lo-LA"/>
        </w:rPr>
        <w:t xml:space="preserve"> </w:t>
      </w:r>
      <w:proofErr w:type="spellStart"/>
      <w:r w:rsidR="001E4A8E" w:rsidRPr="002108E5">
        <w:rPr>
          <w:rFonts w:ascii="Phetsarath OT" w:eastAsia="Phetsarath OT" w:hAnsi="Phetsarath OT" w:cs="Phetsarath OT"/>
          <w:b/>
          <w:bCs/>
          <w:sz w:val="20"/>
          <w:lang w:bidi="lo-LA"/>
        </w:rPr>
        <w:t>Namhone</w:t>
      </w:r>
      <w:proofErr w:type="spellEnd"/>
      <w:r w:rsidR="00884B14" w:rsidRPr="002108E5">
        <w:rPr>
          <w:rFonts w:ascii="Phetsarath OT" w:eastAsia="Phetsarath OT" w:hAnsi="Phetsarath OT" w:cs="Phetsarath OT"/>
          <w:b/>
          <w:bCs/>
          <w:sz w:val="20"/>
          <w:lang w:bidi="lo-LA"/>
        </w:rPr>
        <w:t xml:space="preserve"> Secondary School ’s Learning Registration </w:t>
      </w:r>
      <w:r w:rsidR="007C2456" w:rsidRPr="002108E5">
        <w:rPr>
          <w:rFonts w:ascii="Phetsarath OT" w:eastAsia="Phetsarath OT" w:hAnsi="Phetsarath OT" w:cs="Phetsarath OT"/>
          <w:b/>
          <w:bCs/>
          <w:sz w:val="20"/>
          <w:lang w:bidi="lo-LA"/>
        </w:rPr>
        <w:t xml:space="preserve">System </w:t>
      </w:r>
    </w:p>
    <w:p w14:paraId="31AB081A" w14:textId="77777777" w:rsidR="00713F95" w:rsidRPr="002108E5" w:rsidRDefault="00713F95" w:rsidP="00713F95">
      <w:pPr>
        <w:spacing w:after="100" w:afterAutospacing="1" w:line="240" w:lineRule="auto"/>
        <w:jc w:val="center"/>
        <w:rPr>
          <w:rFonts w:ascii="Phetsarath OT" w:eastAsia="Phetsarath OT" w:hAnsi="Phetsarath OT" w:cs="Phetsarath OT"/>
          <w:b/>
          <w:bCs/>
          <w:szCs w:val="32"/>
          <w:lang w:bidi="lo-LA"/>
        </w:rPr>
      </w:pPr>
    </w:p>
    <w:p w14:paraId="0962A4D1" w14:textId="77777777" w:rsidR="00713F95" w:rsidRPr="002108E5" w:rsidRDefault="00713F95" w:rsidP="00713F95">
      <w:pPr>
        <w:spacing w:after="100" w:afterAutospacing="1" w:line="240" w:lineRule="auto"/>
        <w:rPr>
          <w:rFonts w:ascii="Phetsarath OT" w:eastAsia="Phetsarath OT" w:hAnsi="Phetsarath OT" w:cs="Phetsarath OT"/>
          <w:b/>
          <w:bCs/>
          <w:sz w:val="28"/>
          <w:szCs w:val="36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sz w:val="28"/>
          <w:szCs w:val="28"/>
          <w:cs/>
          <w:lang w:bidi="lo-LA"/>
        </w:rPr>
        <w:t xml:space="preserve">ສະມາຊິກໃນກຸ່ມ </w:t>
      </w:r>
      <w:r w:rsidRPr="002108E5">
        <w:rPr>
          <w:rFonts w:ascii="Phetsarath OT" w:eastAsia="Phetsarath OT" w:hAnsi="Phetsarath OT" w:cs="Phetsarath OT"/>
          <w:b/>
          <w:bCs/>
          <w:sz w:val="28"/>
          <w:szCs w:val="36"/>
          <w:lang w:bidi="lo-LA"/>
        </w:rPr>
        <w:t>(Project Team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2693"/>
        <w:gridCol w:w="2920"/>
        <w:gridCol w:w="2154"/>
      </w:tblGrid>
      <w:tr w:rsidR="00713F95" w:rsidRPr="002108E5" w14:paraId="67F9CFD2" w14:textId="77777777" w:rsidTr="001D314F">
        <w:tc>
          <w:tcPr>
            <w:tcW w:w="846" w:type="dxa"/>
            <w:vAlign w:val="center"/>
          </w:tcPr>
          <w:p w14:paraId="28599176" w14:textId="77777777" w:rsidR="00713F95" w:rsidRPr="002108E5" w:rsidRDefault="00713F95" w:rsidP="001D314F">
            <w:pPr>
              <w:jc w:val="center"/>
              <w:rPr>
                <w:rFonts w:ascii="Phetsarath OT" w:eastAsia="Phetsarath OT" w:hAnsi="Phetsarath OT" w:cs="Phetsarath OT"/>
                <w:szCs w:val="32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ລຳດັບ</w:t>
            </w:r>
          </w:p>
        </w:tc>
        <w:tc>
          <w:tcPr>
            <w:tcW w:w="2693" w:type="dxa"/>
            <w:vAlign w:val="center"/>
          </w:tcPr>
          <w:p w14:paraId="0F2E23CD" w14:textId="77777777" w:rsidR="00713F95" w:rsidRPr="002108E5" w:rsidRDefault="00713F95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ລະຫັດນັກສຶກສາ</w:t>
            </w:r>
          </w:p>
        </w:tc>
        <w:tc>
          <w:tcPr>
            <w:tcW w:w="2920" w:type="dxa"/>
            <w:vAlign w:val="center"/>
          </w:tcPr>
          <w:p w14:paraId="78203155" w14:textId="77777777" w:rsidR="00713F95" w:rsidRPr="002108E5" w:rsidRDefault="00713F95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ຊື່ ແລະ ນາມສະກຸນ</w:t>
            </w:r>
          </w:p>
        </w:tc>
        <w:tc>
          <w:tcPr>
            <w:tcW w:w="2154" w:type="dxa"/>
            <w:vAlign w:val="center"/>
          </w:tcPr>
          <w:p w14:paraId="06117D1F" w14:textId="77777777" w:rsidR="00713F95" w:rsidRPr="002108E5" w:rsidRDefault="00713F95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ເບີໂທ</w:t>
            </w:r>
          </w:p>
        </w:tc>
      </w:tr>
      <w:tr w:rsidR="00713F95" w:rsidRPr="002108E5" w14:paraId="4EB0A947" w14:textId="77777777" w:rsidTr="001D314F">
        <w:tc>
          <w:tcPr>
            <w:tcW w:w="846" w:type="dxa"/>
            <w:vAlign w:val="center"/>
          </w:tcPr>
          <w:p w14:paraId="75A6A904" w14:textId="77777777" w:rsidR="00713F95" w:rsidRPr="002108E5" w:rsidRDefault="00713F95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szCs w:val="32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Cs w:val="32"/>
                <w:lang w:bidi="lo-LA"/>
              </w:rPr>
              <w:t>1</w:t>
            </w:r>
          </w:p>
        </w:tc>
        <w:tc>
          <w:tcPr>
            <w:tcW w:w="2693" w:type="dxa"/>
            <w:vAlign w:val="center"/>
          </w:tcPr>
          <w:p w14:paraId="15AEF6B7" w14:textId="77777777" w:rsidR="00713F95" w:rsidRPr="002108E5" w:rsidRDefault="00713F95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eastAsia="zh-CN" w:bidi="lo-LA"/>
              </w:rPr>
              <w:t>Q</w:t>
            </w:r>
            <w:r w:rsidR="00225478" w:rsidRPr="002108E5">
              <w:rPr>
                <w:rFonts w:ascii="Phetsarath OT" w:eastAsia="Phetsarath OT" w:hAnsi="Phetsarath OT" w:cs="Phetsarath OT"/>
                <w:lang w:bidi="lo-LA"/>
              </w:rPr>
              <w:t>FNS0048.</w:t>
            </w:r>
            <w:r w:rsidRPr="002108E5">
              <w:rPr>
                <w:rFonts w:ascii="Phetsarath OT" w:eastAsia="Phetsarath OT" w:hAnsi="Phetsarath OT" w:cs="Phetsarath OT"/>
                <w:lang w:bidi="lo-LA"/>
              </w:rPr>
              <w:t>18</w:t>
            </w:r>
          </w:p>
        </w:tc>
        <w:tc>
          <w:tcPr>
            <w:tcW w:w="2920" w:type="dxa"/>
            <w:vAlign w:val="center"/>
          </w:tcPr>
          <w:p w14:paraId="743B927C" w14:textId="77777777" w:rsidR="00713F95" w:rsidRPr="002108E5" w:rsidRDefault="00713F95" w:rsidP="007075EA">
            <w:pPr>
              <w:spacing w:after="100" w:afterAutospacing="1"/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 xml:space="preserve">ທ້າວ </w:t>
            </w:r>
            <w:r w:rsidR="007075EA" w:rsidRPr="002108E5">
              <w:rPr>
                <w:rFonts w:ascii="Phetsarath OT" w:eastAsia="Phetsarath OT" w:hAnsi="Phetsarath OT" w:cs="Phetsarath OT" w:hint="cs"/>
                <w:sz w:val="20"/>
                <w:cs/>
                <w:lang w:bidi="lo-LA"/>
              </w:rPr>
              <w:t>ຈີຢີຢ່າງ ມົວສື</w:t>
            </w:r>
          </w:p>
        </w:tc>
        <w:tc>
          <w:tcPr>
            <w:tcW w:w="2154" w:type="dxa"/>
            <w:vAlign w:val="center"/>
          </w:tcPr>
          <w:p w14:paraId="2C6F8E3E" w14:textId="77777777" w:rsidR="00713F95" w:rsidRPr="002108E5" w:rsidRDefault="00713F95" w:rsidP="007075EA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 xml:space="preserve">020 </w:t>
            </w:r>
            <w:r w:rsidR="007075EA" w:rsidRPr="002108E5">
              <w:rPr>
                <w:rFonts w:ascii="Phetsarath OT" w:eastAsia="Phetsarath OT" w:hAnsi="Phetsarath OT" w:cs="Phetsarath OT" w:hint="cs"/>
                <w:sz w:val="20"/>
                <w:cs/>
                <w:lang w:bidi="lo-LA"/>
              </w:rPr>
              <w:t>76717987</w:t>
            </w:r>
          </w:p>
        </w:tc>
      </w:tr>
      <w:tr w:rsidR="00713F95" w:rsidRPr="002108E5" w14:paraId="4CF73282" w14:textId="77777777" w:rsidTr="001D314F">
        <w:tc>
          <w:tcPr>
            <w:tcW w:w="846" w:type="dxa"/>
            <w:vAlign w:val="center"/>
          </w:tcPr>
          <w:p w14:paraId="6A5AF0F1" w14:textId="77777777" w:rsidR="00713F95" w:rsidRPr="002108E5" w:rsidRDefault="00713F95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szCs w:val="32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Cs w:val="32"/>
                <w:lang w:bidi="lo-LA"/>
              </w:rPr>
              <w:t>2</w:t>
            </w:r>
          </w:p>
        </w:tc>
        <w:tc>
          <w:tcPr>
            <w:tcW w:w="2693" w:type="dxa"/>
            <w:vAlign w:val="center"/>
          </w:tcPr>
          <w:p w14:paraId="3DDA39D3" w14:textId="77777777" w:rsidR="00713F95" w:rsidRPr="002108E5" w:rsidRDefault="00225478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FNNS0008.</w:t>
            </w:r>
            <w:r w:rsidR="00713F95" w:rsidRPr="002108E5">
              <w:rPr>
                <w:rFonts w:ascii="Phetsarath OT" w:eastAsia="Phetsarath OT" w:hAnsi="Phetsarath OT" w:cs="Phetsarath OT"/>
                <w:lang w:bidi="lo-LA"/>
              </w:rPr>
              <w:t>16</w:t>
            </w:r>
          </w:p>
        </w:tc>
        <w:tc>
          <w:tcPr>
            <w:tcW w:w="2920" w:type="dxa"/>
            <w:vAlign w:val="center"/>
          </w:tcPr>
          <w:p w14:paraId="77E9192F" w14:textId="77777777" w:rsidR="00713F95" w:rsidRPr="002108E5" w:rsidRDefault="007075EA" w:rsidP="001D314F">
            <w:pPr>
              <w:spacing w:after="100" w:afterAutospacing="1"/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cs/>
                <w:lang w:bidi="lo-LA"/>
              </w:rPr>
              <w:t>ທ້າວ ຕຸ້ຍ</w:t>
            </w:r>
            <w:r w:rsidR="002D380D" w:rsidRPr="002108E5">
              <w:rPr>
                <w:rFonts w:ascii="Phetsarath OT" w:eastAsia="Phetsarath OT" w:hAnsi="Phetsarath OT" w:cs="Phetsarath OT" w:hint="cs"/>
                <w:sz w:val="20"/>
                <w:cs/>
                <w:lang w:bidi="lo-LA"/>
              </w:rPr>
              <w:t xml:space="preserve"> ຫຼວງລາດ</w:t>
            </w:r>
          </w:p>
        </w:tc>
        <w:tc>
          <w:tcPr>
            <w:tcW w:w="2154" w:type="dxa"/>
            <w:vAlign w:val="center"/>
          </w:tcPr>
          <w:p w14:paraId="44780F7E" w14:textId="77777777" w:rsidR="00713F95" w:rsidRPr="002108E5" w:rsidRDefault="00713F95" w:rsidP="001D314F">
            <w:pPr>
              <w:spacing w:after="100" w:afterAutospacing="1"/>
              <w:jc w:val="center"/>
              <w:rPr>
                <w:rFonts w:ascii="Phetsarath OT" w:eastAsia="Phetsarath OT" w:hAnsi="Phetsarath OT" w:cs="Phetsarath OT"/>
                <w:szCs w:val="32"/>
                <w:lang w:bidi="lo-LA"/>
              </w:rPr>
            </w:pPr>
          </w:p>
        </w:tc>
      </w:tr>
    </w:tbl>
    <w:p w14:paraId="425987FB" w14:textId="77777777" w:rsidR="00713F95" w:rsidRPr="002108E5" w:rsidRDefault="00713F95" w:rsidP="00713F95">
      <w:pPr>
        <w:spacing w:before="240" w:after="0" w:line="240" w:lineRule="auto"/>
        <w:rPr>
          <w:rFonts w:ascii="Phetsarath OT" w:eastAsia="Phetsarath OT" w:hAnsi="Phetsarath OT" w:cs="Phetsarath OT"/>
          <w:b/>
          <w:bCs/>
          <w:sz w:val="22"/>
          <w:szCs w:val="28"/>
          <w:lang w:bidi="lo-LA"/>
        </w:rPr>
      </w:pPr>
    </w:p>
    <w:p w14:paraId="7FC29174" w14:textId="77777777" w:rsidR="00254D4B" w:rsidRPr="002108E5" w:rsidRDefault="004577C4" w:rsidP="004577C4">
      <w:pPr>
        <w:spacing w:before="240" w:after="0" w:line="240" w:lineRule="auto"/>
        <w:jc w:val="center"/>
        <w:rPr>
          <w:rFonts w:ascii="Phetsarath OT" w:eastAsia="Phetsarath OT" w:hAnsi="Phetsarath OT" w:cs="Phetsarath OT"/>
          <w:b/>
          <w:bCs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ສົກຮຽນ</w:t>
      </w:r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>: 2020 - 2021</w:t>
      </w:r>
    </w:p>
    <w:sdt>
      <w:sdtPr>
        <w:rPr>
          <w:rFonts w:ascii="Phetsarath OT" w:eastAsia="Phetsarath OT" w:hAnsi="Phetsarath OT" w:cs="Phetsarath OT"/>
          <w:b/>
          <w:bCs/>
          <w:color w:val="auto"/>
          <w:sz w:val="24"/>
          <w:szCs w:val="24"/>
          <w:lang w:bidi="th-TH"/>
        </w:rPr>
        <w:id w:val="-202324140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6531735" w14:textId="77777777" w:rsidR="00254D4B" w:rsidRPr="002108E5" w:rsidRDefault="00254D4B" w:rsidP="00254D4B">
          <w:pPr>
            <w:pStyle w:val="TOCHeading"/>
            <w:jc w:val="right"/>
            <w:rPr>
              <w:rFonts w:ascii="Phetsarath OT" w:eastAsia="Phetsarath OT" w:hAnsi="Phetsarath OT" w:cs="Phetsarath OT"/>
              <w:b/>
              <w:bCs/>
              <w:color w:val="000000" w:themeColor="text1"/>
              <w:sz w:val="24"/>
              <w:szCs w:val="24"/>
              <w:lang w:bidi="lo-LA"/>
            </w:rPr>
          </w:pPr>
          <w:r w:rsidRPr="002108E5">
            <w:rPr>
              <w:rFonts w:ascii="Phetsarath OT" w:eastAsia="Phetsarath OT" w:hAnsi="Phetsarath OT" w:cs="Phetsarath OT" w:hint="cs"/>
              <w:b/>
              <w:bCs/>
              <w:color w:val="000000" w:themeColor="text1"/>
              <w:sz w:val="24"/>
              <w:szCs w:val="24"/>
              <w:cs/>
              <w:lang w:bidi="lo-LA"/>
            </w:rPr>
            <w:t>ໜ້າ</w:t>
          </w:r>
        </w:p>
        <w:p w14:paraId="1CAE4710" w14:textId="77777777" w:rsidR="00254D4B" w:rsidRPr="002108E5" w:rsidRDefault="00254D4B">
          <w:pPr>
            <w:pStyle w:val="TOC1"/>
            <w:tabs>
              <w:tab w:val="left" w:pos="48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r w:rsidRPr="002108E5">
            <w:rPr>
              <w:rFonts w:ascii="Phetsarath OT" w:eastAsia="Phetsarath OT" w:hAnsi="Phetsarath OT" w:cs="Phetsarath OT"/>
              <w:b/>
              <w:bCs/>
              <w:szCs w:val="24"/>
            </w:rPr>
            <w:fldChar w:fldCharType="begin"/>
          </w:r>
          <w:r w:rsidRPr="002108E5">
            <w:rPr>
              <w:rFonts w:ascii="Phetsarath OT" w:eastAsia="Phetsarath OT" w:hAnsi="Phetsarath OT" w:cs="Phetsarath OT"/>
              <w:b/>
              <w:bCs/>
              <w:szCs w:val="24"/>
            </w:rPr>
            <w:instrText xml:space="preserve"> TOC \o "1-3" \h \z \u </w:instrText>
          </w:r>
          <w:r w:rsidRPr="002108E5">
            <w:rPr>
              <w:rFonts w:ascii="Phetsarath OT" w:eastAsia="Phetsarath OT" w:hAnsi="Phetsarath OT" w:cs="Phetsarath OT"/>
              <w:b/>
              <w:bCs/>
              <w:szCs w:val="24"/>
            </w:rPr>
            <w:fldChar w:fldCharType="separate"/>
          </w:r>
          <w:hyperlink w:anchor="_Toc63022772" w:history="1">
            <w:r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1.</w:t>
            </w:r>
            <w:r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ຄວາມສຳຄັນຂອງບັນຫາ</w:t>
            </w:r>
            <w:r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2 \h </w:instrText>
            </w:r>
            <w:r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</w:t>
            </w:r>
            <w:r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64E8FF7C" w14:textId="77777777" w:rsidR="00254D4B" w:rsidRPr="002108E5" w:rsidRDefault="005A41DD">
          <w:pPr>
            <w:pStyle w:val="TOC1"/>
            <w:tabs>
              <w:tab w:val="left" w:pos="48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73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2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ຈຸດປະສົງຂອງການຄົ້ນຄວ້າ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3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599E2D9C" w14:textId="77777777" w:rsidR="00254D4B" w:rsidRPr="002108E5" w:rsidRDefault="005A41DD">
          <w:pPr>
            <w:pStyle w:val="TOC1"/>
            <w:tabs>
              <w:tab w:val="left" w:pos="48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74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3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ຂອບເຂດໃນການຄົ້ນຄວ້າ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4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2448934A" w14:textId="77777777" w:rsidR="00254D4B" w:rsidRPr="002108E5" w:rsidRDefault="005A41DD">
          <w:pPr>
            <w:pStyle w:val="TOC1"/>
            <w:tabs>
              <w:tab w:val="left" w:pos="48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75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ປະໂຫຍດທິ່ຄາດວ່າຈະໄດ້ຮັບ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5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3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0F473AA7" w14:textId="77777777" w:rsidR="00254D4B" w:rsidRPr="002108E5" w:rsidRDefault="005A41DD">
          <w:pPr>
            <w:pStyle w:val="TOC1"/>
            <w:tabs>
              <w:tab w:val="left" w:pos="48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76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>5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ທວນຄືນທິດສະດີ ແລະ ບົດລານງານທີ່ກ່ຽວຂ້ອງ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6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3AA1D80F" w14:textId="77777777" w:rsidR="00254D4B" w:rsidRPr="002108E5" w:rsidRDefault="005A41DD">
          <w:pPr>
            <w:pStyle w:val="TOC2"/>
            <w:tabs>
              <w:tab w:val="left" w:pos="120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77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ທົບທວນທິດສະດີທີ່ກ່ຽວຂ້ອງ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7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6DEA848C" w14:textId="77777777" w:rsidR="00254D4B" w:rsidRPr="002108E5" w:rsidRDefault="005A41DD">
          <w:pPr>
            <w:pStyle w:val="TOC3"/>
            <w:tabs>
              <w:tab w:val="left" w:pos="192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78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1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ທິດສະດີກ່ຽວກັບການວິເຄາະ ແລະ ອອກແບບລະບົບ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8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58EBEB8A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79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1.1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ວົງຈອນໃນການພັດທະນາລະບົບ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79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6DB7F08F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0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1.2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ແຜນວາດການໄຫຼຂໍ້ມູນ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(Data Flow Diagram: DFD)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0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6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44949F93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1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1.3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ສັນຍາລັກທີ່ໃຊ້ໃນແຜນວາດການໄຫຼຂໍ້ມູນ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1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7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14BAAD89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2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1.4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ຫຼັກການຂຽນແຜນວາດການໄຫຼຂໍ້ມູນ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2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8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58A02028" w14:textId="77777777" w:rsidR="00254D4B" w:rsidRPr="002108E5" w:rsidRDefault="005A41DD">
          <w:pPr>
            <w:pStyle w:val="TOC3"/>
            <w:tabs>
              <w:tab w:val="left" w:pos="192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3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2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ທິດສະດີກ່ຽວກັບລະບົບຖານຂໍ້ມູນ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3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2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11FE9200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4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2.1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ການເຮັດ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Normalization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4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2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6E33B9F4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5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2.2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ແຜນວາດຄວາມສຳພັນລະຫວ່າງຂໍ້ມູນ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 xml:space="preserve"> (ER Diagram)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5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3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5171A912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6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2.3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ພາສາ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SQL (Structure Query Language)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6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6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106FF2E1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7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2.4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ລະບົບຈັດການຖານຂໍ້ມູນ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(Database Management Systems: DBMS)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7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6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31C56553" w14:textId="77777777" w:rsidR="00254D4B" w:rsidRPr="002108E5" w:rsidRDefault="005A41DD">
          <w:pPr>
            <w:pStyle w:val="TOC3"/>
            <w:tabs>
              <w:tab w:val="left" w:pos="192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8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3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ພາສາທີ່ໃຊ້ໃນການຂຽນເວບໄຊ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8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7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7CCCF4D8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89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3.1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ທິດສະດີພື້ນຖານກ່ຽວກັບ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 xml:space="preserve">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eastAsia="zh-CN" w:bidi="lo-LA"/>
              </w:rPr>
              <w:t>Visual Studio Code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89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7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5DD9FE8C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0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3.2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ຄວາມຮູ້ກ່ຽວກັບ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eastAsia="zh-CN" w:bidi="lo-LA"/>
              </w:rPr>
              <w:t>HTML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0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7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0F073946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1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3.3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ຄວາມຮູ້ກ່ຽວກັບ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eastAsia="zh-CN" w:bidi="lo-LA"/>
              </w:rPr>
              <w:t>CSS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1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8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232CE1F0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2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3.4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ຄວາມຮູ້ກ່ຽວກັບ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JavaScript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2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8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0BE46DD0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3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3.5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ຄວາມຮູ້ກ່ຽວກັບ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eastAsia="zh-CN" w:bidi="lo-LA"/>
              </w:rPr>
              <w:t>PHP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3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19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55556BD3" w14:textId="77777777" w:rsidR="00254D4B" w:rsidRPr="002108E5" w:rsidRDefault="005A41DD">
          <w:pPr>
            <w:pStyle w:val="TOC3"/>
            <w:tabs>
              <w:tab w:val="left" w:pos="1943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4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1.3.6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ຄວາມຮູ້ກ່ຽວກັບ 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eastAsia="zh-CN" w:bidi="lo-LA"/>
              </w:rPr>
              <w:t>Bookstrap v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4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0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49165E62" w14:textId="77777777" w:rsidR="00254D4B" w:rsidRPr="002108E5" w:rsidRDefault="005A41DD">
          <w:pPr>
            <w:pStyle w:val="TOC2"/>
            <w:tabs>
              <w:tab w:val="left" w:pos="120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5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5.2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ທົບທວນບົດຄົ້ນຄວ້າທີ່ກ່ຽວຂ້ອງ.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5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0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7A2FC28B" w14:textId="77777777" w:rsidR="00254D4B" w:rsidRPr="002108E5" w:rsidRDefault="005A41DD" w:rsidP="00254D4B">
          <w:pPr>
            <w:pStyle w:val="TOC1"/>
            <w:tabs>
              <w:tab w:val="left" w:pos="240"/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6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6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szCs w:val="24"/>
              </w:rPr>
              <w:tab/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ວິທີດໍາເນີນການຄົ້ນຄວ້າ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6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1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154752BF" w14:textId="77777777" w:rsidR="00254D4B" w:rsidRPr="002108E5" w:rsidRDefault="005A41DD">
          <w:pPr>
            <w:pStyle w:val="TOC1"/>
            <w:tabs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7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7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 ສະຖານທີ່ສຶກສາ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7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3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6C3E33CA" w14:textId="77777777" w:rsidR="00254D4B" w:rsidRPr="002108E5" w:rsidRDefault="005A41DD">
          <w:pPr>
            <w:pStyle w:val="TOC1"/>
            <w:tabs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8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8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 ໄລຍະປະຕິບັດ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8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3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2955B463" w14:textId="77777777" w:rsidR="00254D4B" w:rsidRPr="002108E5" w:rsidRDefault="005A41DD">
          <w:pPr>
            <w:pStyle w:val="TOC1"/>
            <w:tabs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799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9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 xml:space="preserve"> ເຄື່ອງມືໃນການຄົ້ນຄວ້າ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799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57F5F1EF" w14:textId="77777777" w:rsidR="00254D4B" w:rsidRPr="002108E5" w:rsidRDefault="005A41DD">
          <w:pPr>
            <w:pStyle w:val="TOC1"/>
            <w:tabs>
              <w:tab w:val="right" w:leader="dot" w:pos="8613"/>
            </w:tabs>
            <w:rPr>
              <w:rFonts w:ascii="Phetsarath OT" w:eastAsia="Phetsarath OT" w:hAnsi="Phetsarath OT" w:cs="Phetsarath OT"/>
              <w:b/>
              <w:bCs/>
              <w:noProof/>
              <w:szCs w:val="24"/>
            </w:rPr>
          </w:pPr>
          <w:hyperlink w:anchor="_Toc63022800" w:history="1"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lang w:bidi="lo-LA"/>
              </w:rPr>
              <w:t>10</w:t>
            </w:r>
            <w:r w:rsidR="00254D4B" w:rsidRPr="002108E5">
              <w:rPr>
                <w:rStyle w:val="Hyperlink"/>
                <w:rFonts w:ascii="Phetsarath OT" w:eastAsia="Phetsarath OT" w:hAnsi="Phetsarath OT" w:cs="Phetsarath OT"/>
                <w:b/>
                <w:bCs/>
                <w:noProof/>
                <w:szCs w:val="24"/>
                <w:cs/>
                <w:lang w:bidi="lo-LA"/>
              </w:rPr>
              <w:t>ເອກະສານອ້າງອີງ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ab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begin"/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instrText xml:space="preserve"> PAGEREF _Toc63022800 \h </w:instrTex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separate"/>
            </w:r>
            <w:r w:rsidR="00974E0E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t>24</w:t>
            </w:r>
            <w:r w:rsidR="00254D4B" w:rsidRPr="002108E5">
              <w:rPr>
                <w:rFonts w:ascii="Phetsarath OT" w:eastAsia="Phetsarath OT" w:hAnsi="Phetsarath OT" w:cs="Phetsarath OT"/>
                <w:b/>
                <w:bCs/>
                <w:noProof/>
                <w:webHidden/>
                <w:szCs w:val="24"/>
              </w:rPr>
              <w:fldChar w:fldCharType="end"/>
            </w:r>
          </w:hyperlink>
        </w:p>
        <w:p w14:paraId="114F51F7" w14:textId="77777777" w:rsidR="008B4F28" w:rsidRPr="002108E5" w:rsidRDefault="00254D4B" w:rsidP="00345E1D">
          <w:pPr>
            <w:rPr>
              <w:rFonts w:ascii="Phetsarath OT" w:eastAsia="Phetsarath OT" w:hAnsi="Phetsarath OT" w:cs="Phetsarath OT"/>
            </w:rPr>
            <w:sectPr w:rsidR="008B4F28" w:rsidRPr="002108E5" w:rsidSect="00345E1D">
              <w:footerReference w:type="default" r:id="rId10"/>
              <w:pgSz w:w="11906" w:h="16838" w:code="9"/>
              <w:pgMar w:top="1440" w:right="1440" w:bottom="1440" w:left="1843" w:header="720" w:footer="720" w:gutter="0"/>
              <w:pgNumType w:start="1"/>
              <w:cols w:space="720"/>
              <w:docGrid w:linePitch="360"/>
            </w:sectPr>
          </w:pPr>
          <w:r w:rsidRPr="002108E5">
            <w:rPr>
              <w:rFonts w:ascii="Phetsarath OT" w:eastAsia="Phetsarath OT" w:hAnsi="Phetsarath OT" w:cs="Phetsarath OT"/>
              <w:b/>
              <w:bCs/>
              <w:noProof/>
            </w:rPr>
            <w:fldChar w:fldCharType="end"/>
          </w:r>
        </w:p>
      </w:sdtContent>
    </w:sdt>
    <w:p w14:paraId="2B08390A" w14:textId="77777777" w:rsidR="00D9536D" w:rsidRPr="002108E5" w:rsidRDefault="00D9536D" w:rsidP="00D9536D">
      <w:pPr>
        <w:spacing w:before="240" w:after="0" w:line="240" w:lineRule="auto"/>
        <w:rPr>
          <w:rFonts w:ascii="Phetsarath OT" w:eastAsia="Phetsarath OT" w:hAnsi="Phetsarath OT" w:cs="Phetsarath OT"/>
          <w:b/>
          <w:bCs/>
          <w:sz w:val="22"/>
          <w:szCs w:val="28"/>
          <w:cs/>
          <w:lang w:bidi="lo-LA"/>
        </w:rPr>
      </w:pPr>
    </w:p>
    <w:p w14:paraId="7580F2F8" w14:textId="77777777" w:rsidR="00713F95" w:rsidRPr="002108E5" w:rsidRDefault="00713F95" w:rsidP="00713F95">
      <w:pPr>
        <w:spacing w:before="240" w:after="0" w:line="240" w:lineRule="auto"/>
        <w:jc w:val="center"/>
        <w:rPr>
          <w:rFonts w:ascii="Phetsarath OT" w:eastAsia="Phetsarath OT" w:hAnsi="Phetsarath OT" w:cs="Phetsarath OT"/>
          <w:b/>
          <w:bCs/>
          <w:sz w:val="22"/>
          <w:szCs w:val="28"/>
          <w:lang w:bidi="lo-LA"/>
        </w:rPr>
      </w:pPr>
    </w:p>
    <w:p w14:paraId="6EF61917" w14:textId="77777777" w:rsidR="00713F95" w:rsidRPr="002108E5" w:rsidRDefault="00713F95" w:rsidP="008B4F28">
      <w:pPr>
        <w:pStyle w:val="ListParagraph"/>
        <w:numPr>
          <w:ilvl w:val="0"/>
          <w:numId w:val="1"/>
        </w:numPr>
        <w:spacing w:after="0" w:line="240" w:lineRule="auto"/>
        <w:ind w:left="567" w:hanging="567"/>
        <w:contextualSpacing w:val="0"/>
        <w:jc w:val="both"/>
        <w:outlineLvl w:val="0"/>
        <w:rPr>
          <w:rFonts w:ascii="Phetsarath OT" w:eastAsia="Phetsarath OT" w:hAnsi="Phetsarath OT" w:cs="Phetsarath OT"/>
          <w:b/>
          <w:bCs/>
          <w:lang w:bidi="lo-LA"/>
        </w:rPr>
      </w:pPr>
      <w:bookmarkStart w:id="0" w:name="_Toc63022772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ຄວາມສຳຄັນຂອງບັນຫາ</w:t>
      </w:r>
      <w:bookmarkEnd w:id="0"/>
    </w:p>
    <w:p w14:paraId="722D7114" w14:textId="77777777" w:rsidR="00713F95" w:rsidRPr="002108E5" w:rsidRDefault="00713F95" w:rsidP="00713F95">
      <w:pPr>
        <w:pStyle w:val="ListParagraph"/>
        <w:spacing w:after="0" w:line="240" w:lineRule="auto"/>
        <w:ind w:left="567" w:firstLineChars="515" w:firstLine="1217"/>
        <w:contextualSpacing w:val="0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ໃນປະຈຸບັນປະເທດເຮົາມີການນໍາ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ໃຊ້ເຕັກໂນໂລຊີຂໍ້ມູນຂ່າວສານເຂົ້າມາຊ່ວຍໃນການເຮັດວຽກໃນຊີວິດປະຈໍາວັນຫຼາຍເມື່ອທຽບໃສ່ໄລຍະທີ່ຜ່ານມາ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ການນໍາໃຊ້ເຕັກໂນໂລຊີຂໍ້ມູນຂ່າສານແມ່ນໄດ້ມີການຂະຫຍາຍຕົວຢ່າງກ້ວາງຂວາງ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ມີຄວາມທັນສະໄໝຫຼາຍຂຶ້ນ ແລະ ຍັງມີແນວໂນ້ມທີ່ຈະມີການຂະຫຍາຍຂຶ້ນໄປເລື້ອຍໆໃນອານາຄົດ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ເຊິ່ງສິ່ງດັ່ງກ່າວສະແດງໃຫ້ເຫັວ່າການນໍາໃຊ້ເຕັກໂນໂລຊີຂໍ້ມູນຂ່າວສານໃນປະຈຸບັນແມ່ນມີບົດບາດສໍາຄັນ</w:t>
      </w:r>
    </w:p>
    <w:p w14:paraId="5457F17E" w14:textId="77777777" w:rsidR="00713F95" w:rsidRPr="002108E5" w:rsidRDefault="00713F95" w:rsidP="00713F95">
      <w:pPr>
        <w:pStyle w:val="ListParagraph"/>
        <w:spacing w:after="0" w:line="240" w:lineRule="auto"/>
        <w:ind w:left="567"/>
        <w:contextualSpacing w:val="0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eastAsia="zh-CN" w:bidi="lo-LA"/>
        </w:rPr>
        <w:t>ໃນການດໍາລົງຊີວິດ ແລະ ການດໍາເນີນທຸລະກິດຂອງອົງກອນຕ່າງໆ ບໍ່ວ່າຈະເປັນການນໍາໃຊ້ເຕັກໂນໂ</w:t>
      </w:r>
      <w:r w:rsidR="00225478" w:rsidRPr="002108E5">
        <w:rPr>
          <w:rFonts w:ascii="Phetsarath OT" w:eastAsia="Phetsarath OT" w:hAnsi="Phetsarath OT" w:cs="Phetsarath OT"/>
          <w:cs/>
          <w:lang w:eastAsia="zh-CN" w:bidi="lo-LA"/>
        </w:rPr>
        <w:t>ລຊີຂໍ້ມູນຂ່າວສານທີ່ທັນສະໄໝເຂົ້າ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ຊ່ວຍໃນການດໍາເນີນວຽກງານທຸກດ້ານໃຫ້ມີປະສິດທິພາບຫຼາຍຂຶ້ນ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ລວມທັງວຽກງານທາງດ້ານການສຶກສາ ກໍ່ລ້ວນແຕ່ມີຄວາມຈໍາເປັນທີ່ຕ້ອງນໍາໃຊ້ເຕັກໂນໂລຊີ ໃນການບໍລິຫານການສຶກສາໃຫ້ມີຄວາມສະດວກວ່ອງໄວລວມທັງການຈັດ</w:t>
      </w:r>
      <w:r w:rsidR="008A618E" w:rsidRPr="002108E5">
        <w:rPr>
          <w:rFonts w:ascii="Phetsarath OT" w:eastAsia="Phetsarath OT" w:hAnsi="Phetsarath OT" w:cs="Phetsarath OT"/>
          <w:cs/>
          <w:lang w:eastAsia="zh-CN" w:bidi="lo-LA"/>
        </w:rPr>
        <w:t>ການຂໍ້ມູນຕ່າງໆຂອງນັກຮຽນ-ນັກສຶກສ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ການລົງທະບຽນ ແລະ ອື່ນໆທີ່ກ່ຽວຂ້ອງໃນວຽກງານການສຶກສາ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.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ເຕັກໂນໂລຊີຂໍ້ມູນຂ່າວສານແມ່ນມີຄວາມສໍາຄັນເປັນຢ່າງຍິ່ງຍ້ອນວ່າ ໃນຂະບວນການດໍາເນີນງານທີ່ຕ້ອງມີການເກັບກໍາ ແລະ ນໍາໃຊ້ຂໍ້ມູນເປັນຈໍານວນຫຼວງຫຼາຍເພື່ອຊ່ວຍເຮັດໃຫ້ການຈັດການກ່ຽວກັບການບັນທຶກ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ການປະມວນຜົ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ການເອີ້</w:t>
      </w:r>
      <w:r w:rsidR="00E9715B" w:rsidRPr="002108E5">
        <w:rPr>
          <w:rFonts w:ascii="Phetsarath OT" w:eastAsia="Phetsarath OT" w:hAnsi="Phetsarath OT" w:cs="Phetsarath OT"/>
          <w:cs/>
          <w:lang w:eastAsia="zh-CN" w:bidi="lo-LA"/>
        </w:rPr>
        <w:t>ນໃຊ້ຂໍ້ມູນຫຼືເຮັດລາຍງານຕ່າງໆໃຫ້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ເປັນເລື່ອງງ່າຍ ແລະ ສະດວກຍິ່ງຂຶ້ນ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</w:p>
    <w:p w14:paraId="4CD857E6" w14:textId="77777777" w:rsidR="00713F95" w:rsidRPr="002108E5" w:rsidRDefault="00713F95" w:rsidP="00713F95">
      <w:pPr>
        <w:pStyle w:val="ListParagraph"/>
        <w:spacing w:after="0" w:line="240" w:lineRule="auto"/>
        <w:ind w:left="567" w:rightChars="49" w:right="118" w:firstLineChars="265" w:firstLine="626"/>
        <w:contextualSpacing w:val="0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lang w:eastAsia="zh-CN" w:bidi="lo-LA"/>
        </w:rPr>
        <w:t xml:space="preserve">  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  ໂຮງຮຽນມັດທະຍົມສົມບູນນໍ້າຮອນ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ຕັ້ງຢູ່ທີ່ບ້ານນໍ້າຮອນ ເມືອງໝື່ນ ແຂວງວຽງຈັນ ຫຼັງທໍາອິດໄດ້ຮັບການສ້າງຕັ້ງຂຶ້ນໃນວັນທີ 10 ເດືອນກຸມພາ ປີ 1997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ສ້າງສໍາເລັດໃນວັນທີ 23/05/1997 ໂຮງຮຽນໄດ້ແບ່ງອອກເປັນ 5 ຫ້ອງຮຽນ ແລະ ຫ້ອງການຄູ 2 ຫ້ອງ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ເຊິ່ງໄດ້ຮັບອານຸຍາດ</w:t>
      </w:r>
      <w:r w:rsidR="00274135" w:rsidRPr="002108E5">
        <w:rPr>
          <w:rFonts w:ascii="Phetsarath OT" w:eastAsia="Phetsarath OT" w:hAnsi="Phetsarath OT" w:cs="Phetsarath OT"/>
          <w:cs/>
          <w:lang w:eastAsia="zh-CN" w:bidi="lo-LA"/>
        </w:rPr>
        <w:t>ຈາກຂັ້ນເທິງໃຫ້ເລີ່ມຈັດຕັ້ງປະຕິບັ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ດດໍາເນີນການຮຽນ-ການສອນນັບຕັ້ງແຕ່ເດືອນ 9 ຂອງສົກຮຽນ 1997-1998 ເປັນຕົ້ນມາ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ໃນນັັ້ນມີແຕ່ຊັ້ນຮຽນ ມ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1 ມີນັກ</w:t>
      </w:r>
    </w:p>
    <w:p w14:paraId="22B0E654" w14:textId="77777777" w:rsidR="00713F95" w:rsidRPr="002108E5" w:rsidRDefault="00713F95" w:rsidP="00713F95">
      <w:pPr>
        <w:pStyle w:val="ListParagraph"/>
        <w:spacing w:after="0" w:line="240" w:lineRule="auto"/>
        <w:ind w:left="567" w:rightChars="49" w:right="118"/>
        <w:contextualSpacing w:val="0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eastAsia="zh-CN" w:bidi="lo-LA"/>
        </w:rPr>
        <w:t>ຮຽນທັງໝົດ 157 ຄົ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ຍິງ 36 ຄົນ ແລະ ໄດ້ຈັດຕັ້ງເປັນ 3 ຫ້ອງຮຽນຕົວຈິງ ມີຄູສອນທັງໝັດ 9 ຄົ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ຍິງ 1 ຄົນ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</w:t>
      </w:r>
    </w:p>
    <w:p w14:paraId="7780DAD6" w14:textId="77777777" w:rsidR="00713F95" w:rsidRPr="002108E5" w:rsidRDefault="00713F95" w:rsidP="00B40CF0">
      <w:pPr>
        <w:pStyle w:val="ListParagraph"/>
        <w:spacing w:after="0" w:line="240" w:lineRule="auto"/>
        <w:ind w:left="567" w:firstLineChars="398" w:firstLine="940"/>
        <w:contextualSpacing w:val="0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 </w:t>
      </w:r>
      <w:r w:rsidR="00BA6777"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</w:t>
      </w:r>
      <w:r w:rsidR="00BA6777" w:rsidRPr="002108E5">
        <w:rPr>
          <w:rFonts w:ascii="Phetsarath OT" w:eastAsia="Phetsarath OT" w:hAnsi="Phetsarath OT" w:cs="Phetsarath OT"/>
          <w:lang w:eastAsia="zh-CN" w:bidi="lo-LA"/>
        </w:rPr>
        <w:t xml:space="preserve"> 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ມາຮອດໃນສົກຮຽນ 2000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-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2001 ໄດ້ຮັບອາຍຸຍາດຈາກຂັ້ນເທິງໃນການປະກາດເປັນໂຮງຮຽນມັດທະຍົມສົມບູນ ເຊິ່ງປະກອບມີ  ຊັ້ນຮຽນຄື ມ1-ມ5 ມີນັກຮຽນທັງໝົດ 750 ຄົ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ຍິງ 160 ຄົ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ມີຄູສອນທັງໝົດ 19 ຄົ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ຍິງ 2 ຄົນ</w:t>
      </w:r>
    </w:p>
    <w:p w14:paraId="25583808" w14:textId="77777777" w:rsidR="00713F95" w:rsidRPr="002108E5" w:rsidRDefault="00BA6777" w:rsidP="00713F95">
      <w:pPr>
        <w:pStyle w:val="ListParagraph"/>
        <w:spacing w:after="0" w:line="240" w:lineRule="auto"/>
        <w:ind w:left="567"/>
        <w:contextualSpacing w:val="0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  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ມາຮອດປະຈຸບັນໂຮງຮຽນມັດທະຍົມສົມບູນນໍ້າຮອນມີຄູສອນທັງໝົດ 59 ຄົນ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ຍິງ 22 ຄົນ ເຊິ່ງມີນັກຮຽນທັງໝົດ 2204 ຄົນ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ຍິງ 1101 ຄົນ </w:t>
      </w:r>
    </w:p>
    <w:p w14:paraId="446A6126" w14:textId="77777777" w:rsidR="00713F95" w:rsidRPr="002108E5" w:rsidRDefault="00BA6777" w:rsidP="0089315D">
      <w:pPr>
        <w:pStyle w:val="ListParagraph"/>
        <w:spacing w:after="0" w:line="240" w:lineRule="auto"/>
        <w:ind w:leftChars="236" w:left="566" w:firstLineChars="400" w:firstLine="945"/>
        <w:contextualSpacing w:val="0"/>
        <w:jc w:val="thaiDistribute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ໂຮງຮຽນ </w:t>
      </w: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ມັດທະຍົມສົມບູນ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ນໍ້າຮອນເປັນ</w:t>
      </w:r>
      <w:r w:rsidR="00274135" w:rsidRPr="002108E5">
        <w:rPr>
          <w:rFonts w:ascii="Phetsarath OT" w:eastAsia="Phetsarath OT" w:hAnsi="Phetsarath OT" w:cs="Phetsarath OT" w:hint="cs"/>
          <w:cs/>
          <w:lang w:eastAsia="zh-CN" w:bidi="lo-LA"/>
        </w:rPr>
        <w:t>ໂຮງຮຽນມັດທະຍົມສົມບູນ</w:t>
      </w:r>
      <w:r w:rsidR="00884B14" w:rsidRPr="002108E5">
        <w:rPr>
          <w:rFonts w:ascii="Phetsarath OT" w:eastAsia="Phetsarath OT" w:hAnsi="Phetsarath OT" w:cs="Phetsarath OT" w:hint="cs"/>
          <w:cs/>
          <w:lang w:eastAsia="zh-CN" w:bidi="lo-LA"/>
        </w:rPr>
        <w:t>ແຫ່ງໜຶ່ງທີ່ມີຄຸນນະພາບໃນການສິດສອນຕາມຫຼັກສູດຂອງກະຊວງສຶກສາທິການ ແລະ ກິລາ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ບໍາລຸງຍົກລະດັບຄວາມຮູ້</w:t>
      </w:r>
      <w:r w:rsidR="00884B14" w:rsidRPr="002108E5">
        <w:rPr>
          <w:rFonts w:ascii="Phetsarath OT" w:eastAsia="Phetsarath OT" w:hAnsi="Phetsarath OT" w:cs="Phetsarath OT" w:hint="cs"/>
          <w:cs/>
          <w:lang w:eastAsia="zh-CN" w:bidi="lo-LA"/>
        </w:rPr>
        <w:t>ຄວາມສາມາດ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ໃຫ້ແແກ່ນັກຮຽນແລະ ບໍລິການເປີດກວ້າງແກ່ສັງຄົມທີ່ນັບມື້ນັບມີການຂະຫຍາຍຕົວຢ່າງຕໍ່ເນື່ອງ ເຊີິ່ງມີບົດບາດສໍາຄັນໃນການສ້າງສາ ແລະ ພັດທະນາປະເທດ</w:t>
      </w:r>
      <w:r w:rsidR="00884B14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ໃຫ້ມີຄວາມຈະເລີຍຮຸ່ງເຮືອງກ້າວໜ້າ</w:t>
      </w:r>
      <w:r w:rsidR="00E9715B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ໃນທຸກໆປີຈຶ່ງມີນັກຮຽນຈໍານວນຫຼາຍທີ່ມີຄວາຕ້ອງການ ການສຶກສາຮໍ່າຮຽນທີ່ໂຮງຮຽນມັດທະຍົມສຶກສານໍ້າຮອນແຫ່ງນີ້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ໃນນັ້ນສິ່ງດັ່ງກ່າວກໍກາຍເປັນອຸປະສັກ ແລະ ຂໍ</w:t>
      </w:r>
      <w:r w:rsidR="00E9715B" w:rsidRPr="002108E5">
        <w:rPr>
          <w:rFonts w:ascii="Phetsarath OT" w:eastAsia="Phetsarath OT" w:hAnsi="Phetsarath OT" w:cs="Phetsarath OT"/>
          <w:cs/>
          <w:lang w:eastAsia="zh-CN" w:bidi="lo-LA"/>
        </w:rPr>
        <w:t>້ຈໍາກັດສໍາລັບໂຮງຮຽນ</w:t>
      </w:r>
      <w:r w:rsidR="00E9715B" w:rsidRPr="002108E5">
        <w:rPr>
          <w:rFonts w:ascii="Phetsarath OT" w:eastAsia="Phetsarath OT" w:hAnsi="Phetsarath OT" w:cs="Phetsarath OT"/>
          <w:cs/>
          <w:lang w:eastAsia="zh-CN" w:bidi="lo-LA"/>
        </w:rPr>
        <w:lastRenderedPageBreak/>
        <w:t>ມັດທະຍົມສົມບູນ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ນໍ້າຮອນກໍຄືການເກັບກໍາຂໍ້ມູນ ແລະ ການລົງທະບຽນນັ້ນຍັງນໍາໃຊ້ການເກັບກໍາຂໍ້ມູນແບບບັນທຶກຈົ</w:t>
      </w:r>
      <w:r w:rsidR="00894E96" w:rsidRPr="002108E5">
        <w:rPr>
          <w:rFonts w:ascii="Phetsarath OT" w:eastAsia="Phetsarath OT" w:hAnsi="Phetsarath OT" w:cs="Phetsarath OT"/>
          <w:cs/>
          <w:lang w:eastAsia="zh-CN" w:bidi="lo-LA"/>
        </w:rPr>
        <w:t>ດກ່າຍໃສ່</w:t>
      </w:r>
      <w:r w:rsidR="00A57337" w:rsidRPr="002108E5">
        <w:rPr>
          <w:rFonts w:ascii="Phetsarath OT" w:eastAsia="Phetsarath OT" w:hAnsi="Phetsarath OT" w:cs="Phetsarath OT" w:hint="cs"/>
          <w:cs/>
          <w:lang w:eastAsia="zh-CN" w:bidi="lo-LA"/>
        </w:rPr>
        <w:t>ເຈ້ຍ</w:t>
      </w:r>
      <w:r w:rsidR="00894E96" w:rsidRPr="002108E5">
        <w:rPr>
          <w:rFonts w:ascii="Phetsarath OT" w:eastAsia="Phetsarath OT" w:hAnsi="Phetsarath OT" w:cs="Phetsarath OT"/>
          <w:cs/>
          <w:lang w:eastAsia="zh-CN" w:bidi="lo-LA"/>
        </w:rPr>
        <w:t>ເອກະສານບັນທຶກເປັນປຶ້ມ</w:t>
      </w:r>
      <w:r w:rsidR="00894E96" w:rsidRPr="002108E5">
        <w:rPr>
          <w:rFonts w:ascii="Phetsarath OT" w:eastAsia="Phetsarath OT" w:hAnsi="Phetsarath OT" w:cs="Phetsarath OT" w:hint="cs"/>
          <w:cs/>
          <w:lang w:eastAsia="zh-CN" w:bidi="lo-LA"/>
        </w:rPr>
        <w:t>ເອກະສານ</w:t>
      </w:r>
      <w:r w:rsidR="00A57337" w:rsidRPr="002108E5">
        <w:rPr>
          <w:rFonts w:ascii="Phetsarath OT" w:eastAsia="Phetsarath OT" w:hAnsi="Phetsarath OT" w:cs="Phetsarath OT" w:hint="cs"/>
          <w:cs/>
          <w:lang w:eastAsia="zh-CN" w:bidi="lo-LA"/>
        </w:rPr>
        <w:t>ແລ້ວຈຶ່ງ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ນ</w:t>
      </w:r>
      <w:r w:rsidR="00E9715B" w:rsidRPr="002108E5">
        <w:rPr>
          <w:rFonts w:ascii="Phetsarath OT" w:eastAsia="Phetsarath OT" w:hAnsi="Phetsarath OT" w:cs="Phetsarath OT" w:hint="cs"/>
          <w:cs/>
          <w:lang w:eastAsia="zh-CN" w:bidi="lo-LA"/>
        </w:rPr>
        <w:t>ໍ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າໃຊ້ 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 xml:space="preserve">Microsoft Excel 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ເປັນຖານຂໍ້ມູນໃນການເກັບກໍາຂໍ້ມູນເທົ່ານັ້ນ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>;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ເມື່ອມີຂໍ້ມູນຈໍານວນ</w:t>
      </w:r>
      <w:r w:rsidR="00086850" w:rsidRPr="002108E5">
        <w:rPr>
          <w:rFonts w:ascii="Phetsarath OT" w:eastAsia="Phetsarath OT" w:hAnsi="Phetsarath OT" w:cs="Phetsarath OT" w:hint="cs"/>
          <w:cs/>
          <w:lang w:eastAsia="zh-CN" w:bidi="lo-LA"/>
        </w:rPr>
        <w:t>ຫຼາກ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ຫຼາຍ</w:t>
      </w:r>
      <w:r w:rsidR="00086850"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ຈຶ່ງເຮັດໃຫ້ມີຄວາມຫຍຸ້ງຍາກ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ໃນການບໍລິຫານຈັດການຂໍ້ມູນໃນລະບົບ  ແລະ ການຈັດເກັບຂໍ້ມູນລົງທະບຽນຍັງມີຄວາມຊັກຊ້າ</w:t>
      </w:r>
      <w:r w:rsidR="00927534"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ການຄົ້ນຫາຂໍ້ມູນຕ້ອງໃຊ້ເວລາດົນ</w:t>
      </w:r>
      <w:r w:rsidR="00927534"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="00927534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ແລະ </w:t>
      </w:r>
      <w:r w:rsidR="00AC4795" w:rsidRPr="002108E5">
        <w:rPr>
          <w:rFonts w:ascii="Phetsarath OT" w:eastAsia="Phetsarath OT" w:hAnsi="Phetsarath OT" w:cs="Phetsarath OT"/>
          <w:cs/>
          <w:lang w:eastAsia="zh-CN" w:bidi="lo-LA"/>
        </w:rPr>
        <w:t>ການລາຍງານຜົນການຮຽນ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ຍັງມີຄວາມຫຍຸ້ງຍາກ</w:t>
      </w:r>
      <w:r w:rsidR="00AC4795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ເນື່ອງຈາກຍັງອາໄສຄູປະຈໍາຫ້ອງສະຫຼຸບຜົນການຮຽນແລ້ວ ຈຶ່ງສົ່ງໃຫ້ວິຊາການ ເພື່ອຈັດນັກຮຽນເກັ່ງ ແລະ ນັກຮຽນໄດ້ທີ່1 ຂອງແຕ່ລະຊັ້ນຮຽນ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>.</w:t>
      </w:r>
    </w:p>
    <w:p w14:paraId="401DCB44" w14:textId="77777777" w:rsidR="00713F95" w:rsidRPr="002108E5" w:rsidRDefault="00713F95" w:rsidP="00713F95">
      <w:pPr>
        <w:pStyle w:val="ListParagraph"/>
        <w:spacing w:after="0" w:line="240" w:lineRule="auto"/>
        <w:ind w:left="567" w:firstLineChars="300" w:firstLine="709"/>
        <w:contextualSpacing w:val="0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eastAsia="zh-CN" w:bidi="lo-LA"/>
        </w:rPr>
        <w:t>ດັ່ງນັ້ນ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ອີງໃສ່ຄວາມຕ້ອງການຂອງລະບົບ ແລະ ເພື່ອຮອງຮັບຈໍານວນນັກຮຽນທີ່ນັບມື້ນັບມີທ່າອ່ຽງເພີ່ມ</w:t>
      </w:r>
      <w:r w:rsidR="00274135" w:rsidRPr="002108E5">
        <w:rPr>
          <w:rFonts w:ascii="Phetsarath OT" w:eastAsia="Phetsarath OT" w:hAnsi="Phetsarath OT" w:cs="Phetsarath OT"/>
          <w:cs/>
          <w:lang w:eastAsia="zh-CN" w:bidi="lo-LA"/>
        </w:rPr>
        <w:t>ຂຶ້ນ</w:t>
      </w:r>
      <w:r w:rsidR="00274135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</w:t>
      </w:r>
      <w:r w:rsidR="00274135" w:rsidRPr="002108E5">
        <w:rPr>
          <w:rFonts w:ascii="Phetsarath OT" w:eastAsia="Phetsarath OT" w:hAnsi="Phetsarath OT" w:cs="Phetsarath OT"/>
          <w:cs/>
          <w:lang w:eastAsia="zh-CN" w:bidi="lo-LA"/>
        </w:rPr>
        <w:t>ແລະ</w:t>
      </w:r>
      <w:r w:rsidR="00274135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</w:t>
      </w:r>
      <w:r w:rsidR="00086850" w:rsidRPr="002108E5">
        <w:rPr>
          <w:rFonts w:ascii="Phetsarath OT" w:eastAsia="Phetsarath OT" w:hAnsi="Phetsarath OT" w:cs="Phetsarath OT"/>
          <w:cs/>
          <w:lang w:eastAsia="zh-CN" w:bidi="lo-LA"/>
        </w:rPr>
        <w:t>ບັນຫາຕ່າງ</w:t>
      </w:r>
      <w:r w:rsidR="00274135" w:rsidRPr="002108E5">
        <w:rPr>
          <w:rFonts w:ascii="Phetsarath OT" w:eastAsia="Phetsarath OT" w:hAnsi="Phetsarath OT" w:cs="Phetsarath OT" w:hint="cs"/>
          <w:cs/>
          <w:lang w:eastAsia="zh-CN" w:bidi="lo-LA"/>
        </w:rPr>
        <w:t>ໆ</w:t>
      </w:r>
      <w:r w:rsidR="00086850" w:rsidRPr="002108E5">
        <w:rPr>
          <w:rFonts w:ascii="Phetsarath OT" w:eastAsia="Phetsarath OT" w:hAnsi="Phetsarath OT" w:cs="Phetsarath OT"/>
          <w:cs/>
          <w:lang w:eastAsia="zh-CN" w:bidi="lo-LA"/>
        </w:rPr>
        <w:t>ທີ່ເກີດຂຶ້ນພາຍໃນ</w:t>
      </w:r>
      <w:r w:rsidR="00274135" w:rsidRPr="002108E5">
        <w:rPr>
          <w:rFonts w:ascii="Phetsarath OT" w:eastAsia="Phetsarath OT" w:hAnsi="Phetsarath OT" w:cs="Phetsarath OT"/>
          <w:cs/>
          <w:lang w:eastAsia="zh-CN" w:bidi="lo-LA"/>
        </w:rPr>
        <w:t>ໂຮງຮຽນມັດທະຍົມສົມບູນ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ນໍ້າຮອນ </w:t>
      </w:r>
      <w:r w:rsidR="00274135" w:rsidRPr="002108E5">
        <w:rPr>
          <w:rFonts w:ascii="Phetsarath OT" w:eastAsia="Phetsarath OT" w:hAnsi="Phetsarath OT" w:cs="Phetsarath OT" w:hint="cs"/>
          <w:cs/>
          <w:lang w:eastAsia="zh-CN" w:bidi="lo-LA"/>
        </w:rPr>
        <w:t>ສະນັ້ນ</w:t>
      </w:r>
      <w:r w:rsidR="00274135"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ພວກນ້ອງຈຶ່ງມີແນວຄິດຕ້ອງການຢາກສ້າງລະບົບລົງ</w:t>
      </w:r>
      <w:r w:rsidR="00086850" w:rsidRPr="002108E5">
        <w:rPr>
          <w:rFonts w:ascii="Phetsarath OT" w:eastAsia="Phetsarath OT" w:hAnsi="Phetsarath OT" w:cs="Phetsarath OT" w:hint="cs"/>
          <w:cs/>
          <w:lang w:eastAsia="zh-CN" w:bidi="lo-LA"/>
        </w:rPr>
        <w:t>ທະບຽນຮຽນ</w:t>
      </w:r>
      <w:r w:rsidR="005C3D3F" w:rsidRPr="002108E5">
        <w:rPr>
          <w:rFonts w:ascii="Phetsarath OT" w:eastAsia="Phetsarath OT" w:hAnsi="Phetsarath OT" w:cs="Phetsarath OT" w:hint="cs"/>
          <w:cs/>
          <w:lang w:eastAsia="zh-CN" w:bidi="lo-LA"/>
        </w:rPr>
        <w:t>ໃນຮູບແບບ</w:t>
      </w:r>
      <w:r w:rsidR="005C3D3F"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Website Application</w:t>
      </w:r>
      <w:r w:rsidR="005C3D3F"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="005C3D3F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ພາສາທີ່ໃຊ້ຂຽນເວບໄຊແອບພຣີເຄເຊີນແມ່ນພາສາ </w:t>
      </w:r>
      <w:r w:rsidR="005C3D3F" w:rsidRPr="002108E5">
        <w:rPr>
          <w:rFonts w:ascii="Phetsarath OT" w:eastAsia="Phetsarath OT" w:hAnsi="Phetsarath OT" w:cs="Phetsarath OT"/>
          <w:b/>
          <w:bCs/>
          <w:lang w:eastAsia="zh-CN" w:bidi="lo-LA"/>
        </w:rPr>
        <w:t>HTML, J</w:t>
      </w:r>
      <w:r w:rsidR="00FD496A" w:rsidRPr="002108E5">
        <w:rPr>
          <w:rFonts w:ascii="Phetsarath OT" w:eastAsia="Phetsarath OT" w:hAnsi="Phetsarath OT" w:cs="Phetsarath OT"/>
          <w:b/>
          <w:bCs/>
          <w:lang w:eastAsia="zh-CN" w:bidi="lo-LA"/>
        </w:rPr>
        <w:t>ava</w:t>
      </w:r>
      <w:r w:rsidR="005C3D3F" w:rsidRPr="002108E5">
        <w:rPr>
          <w:rFonts w:ascii="Phetsarath OT" w:eastAsia="Phetsarath OT" w:hAnsi="Phetsarath OT" w:cs="Phetsarath OT"/>
          <w:b/>
          <w:bCs/>
          <w:lang w:eastAsia="zh-CN" w:bidi="lo-LA"/>
        </w:rPr>
        <w:t>S</w:t>
      </w:r>
      <w:r w:rsidR="00FD496A" w:rsidRPr="002108E5">
        <w:rPr>
          <w:rFonts w:ascii="Phetsarath OT" w:eastAsia="Phetsarath OT" w:hAnsi="Phetsarath OT" w:cs="Phetsarath OT"/>
          <w:b/>
          <w:bCs/>
          <w:lang w:eastAsia="zh-CN" w:bidi="lo-LA"/>
        </w:rPr>
        <w:t>cript</w:t>
      </w:r>
      <w:r w:rsidR="005C3D3F" w:rsidRPr="002108E5">
        <w:rPr>
          <w:rFonts w:ascii="Phetsarath OT" w:eastAsia="Phetsarath OT" w:hAnsi="Phetsarath OT" w:cs="Phetsarath OT"/>
          <w:b/>
          <w:bCs/>
          <w:lang w:eastAsia="zh-CN" w:bidi="lo-LA"/>
        </w:rPr>
        <w:t>, CSS</w:t>
      </w:r>
      <w:r w:rsidR="00BA6777" w:rsidRPr="002108E5">
        <w:rPr>
          <w:rFonts w:ascii="Phetsarath OT" w:eastAsia="Phetsarath OT" w:hAnsi="Phetsarath OT" w:cs="Phetsarath OT"/>
          <w:b/>
          <w:bCs/>
          <w:lang w:eastAsia="zh-CN" w:bidi="lo-LA"/>
        </w:rPr>
        <w:t>,</w:t>
      </w:r>
      <w:r w:rsidR="005C3D3F"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</w:t>
      </w:r>
      <w:proofErr w:type="spellStart"/>
      <w:r w:rsidR="00517672" w:rsidRPr="002108E5">
        <w:rPr>
          <w:rFonts w:ascii="Phetsarath OT" w:eastAsia="Phetsarath OT" w:hAnsi="Phetsarath OT" w:cs="Phetsarath OT"/>
          <w:b/>
          <w:bCs/>
          <w:lang w:eastAsia="zh-CN" w:bidi="lo-LA"/>
        </w:rPr>
        <w:t>Bookstrap</w:t>
      </w:r>
      <w:proofErr w:type="spellEnd"/>
      <w:r w:rsidR="00212BF0"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v4 </w:t>
      </w:r>
      <w:r w:rsidR="005C3D3F" w:rsidRPr="002108E5">
        <w:rPr>
          <w:rFonts w:ascii="Phetsarath OT" w:eastAsia="Phetsarath OT" w:hAnsi="Phetsarath OT" w:cs="Phetsarath OT" w:hint="cs"/>
          <w:b/>
          <w:bCs/>
          <w:cs/>
          <w:lang w:eastAsia="zh-CN" w:bidi="lo-LA"/>
        </w:rPr>
        <w:t xml:space="preserve">ແລະ </w:t>
      </w:r>
      <w:r w:rsidR="005C3D3F" w:rsidRPr="002108E5">
        <w:rPr>
          <w:rFonts w:ascii="Phetsarath OT" w:eastAsia="Phetsarath OT" w:hAnsi="Phetsarath OT" w:cs="Phetsarath OT"/>
          <w:b/>
          <w:bCs/>
          <w:lang w:eastAsia="zh-CN" w:bidi="lo-LA"/>
        </w:rPr>
        <w:t>PHP</w:t>
      </w:r>
      <w:r w:rsidR="005C3D3F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ໂດຍນໍາໃຊ້ໂປຣແກຣມ </w:t>
      </w:r>
      <w:r w:rsidR="005C3D3F"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Visual Studio Code </w:t>
      </w:r>
      <w:r w:rsidR="005C3D3F" w:rsidRPr="002108E5">
        <w:rPr>
          <w:rFonts w:ascii="Phetsarath OT" w:eastAsia="Phetsarath OT" w:hAnsi="Phetsarath OT" w:cs="Phetsarath OT" w:hint="cs"/>
          <w:cs/>
          <w:lang w:eastAsia="zh-CN" w:bidi="lo-LA"/>
        </w:rPr>
        <w:t>ໃນການອອກແບບເວບໄຊ</w:t>
      </w:r>
      <w:r w:rsidR="00927534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ແລະ</w:t>
      </w:r>
      <w:r w:rsidR="00927534" w:rsidRPr="002108E5">
        <w:rPr>
          <w:rFonts w:ascii="Phetsarath OT" w:eastAsia="Phetsarath OT" w:hAnsi="Phetsarath OT" w:cs="Phetsarath OT" w:hint="cs"/>
          <w:b/>
          <w:bCs/>
          <w:cs/>
          <w:lang w:eastAsia="zh-CN" w:bidi="lo-LA"/>
        </w:rPr>
        <w:t xml:space="preserve"> </w:t>
      </w:r>
      <w:r w:rsidR="00927534" w:rsidRPr="002108E5">
        <w:rPr>
          <w:rFonts w:ascii="Phetsarath OT" w:eastAsia="Phetsarath OT" w:hAnsi="Phetsarath OT" w:cs="Phetsarath OT"/>
          <w:b/>
          <w:bCs/>
          <w:lang w:eastAsia="zh-CN" w:bidi="lo-LA"/>
        </w:rPr>
        <w:t>XAMPP MYSQL SERVER</w:t>
      </w:r>
      <w:r w:rsidR="00927534" w:rsidRPr="002108E5">
        <w:rPr>
          <w:rFonts w:ascii="Phetsarath OT" w:eastAsia="Phetsarath OT" w:hAnsi="Phetsarath OT" w:cs="Phetsarath OT" w:hint="cs"/>
          <w:b/>
          <w:bCs/>
          <w:cs/>
          <w:lang w:eastAsia="zh-CN" w:bidi="lo-LA"/>
        </w:rPr>
        <w:t xml:space="preserve"> </w:t>
      </w:r>
      <w:r w:rsidR="00927534" w:rsidRPr="002108E5">
        <w:rPr>
          <w:rFonts w:ascii="Phetsarath OT" w:eastAsia="Phetsarath OT" w:hAnsi="Phetsarath OT" w:cs="Phetsarath OT" w:hint="cs"/>
          <w:cs/>
          <w:lang w:eastAsia="zh-CN" w:bidi="lo-LA"/>
        </w:rPr>
        <w:t>ເປັນຖານຂໍ້ມູນ</w:t>
      </w:r>
      <w:r w:rsidR="00FD496A" w:rsidRPr="002108E5">
        <w:rPr>
          <w:rFonts w:ascii="Phetsarath OT" w:eastAsia="Phetsarath OT" w:hAnsi="Phetsarath OT" w:cs="Phetsarath OT" w:hint="cs"/>
          <w:cs/>
          <w:lang w:eastAsia="zh-CN" w:bidi="lo-LA"/>
        </w:rPr>
        <w:t>ຈໍາລອງ</w:t>
      </w:r>
      <w:r w:rsidR="005C3D3F"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ຂຶ້ນມາເພື່ອເກັບກໍາຂໍ້ມູນ</w:t>
      </w:r>
      <w:r w:rsidR="005C3D3F" w:rsidRPr="002108E5">
        <w:rPr>
          <w:rFonts w:ascii="Phetsarath OT" w:eastAsia="Phetsarath OT" w:hAnsi="Phetsarath OT" w:cs="Phetsarath OT" w:hint="cs"/>
          <w:cs/>
          <w:lang w:eastAsia="zh-CN" w:bidi="lo-LA"/>
        </w:rPr>
        <w:t>ຕ່າງໆ</w:t>
      </w:r>
      <w:r w:rsidR="005C3D3F"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</w:t>
      </w:r>
      <w:r w:rsidR="00927534" w:rsidRPr="002108E5">
        <w:rPr>
          <w:rFonts w:ascii="Phetsarath OT" w:eastAsia="Phetsarath OT" w:hAnsi="Phetsarath OT" w:cs="Phetsarath OT" w:hint="cs"/>
          <w:cs/>
          <w:lang w:eastAsia="zh-CN" w:bidi="lo-LA"/>
        </w:rPr>
        <w:t>ໃຫ້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ມີຄວາມສະດວກສະບາຍ ແລະ ຊ່ວຍໃຫ້ການບັນທຶກຂໍ້ມູນການລົງທະບຽ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ຂໍ້ມູນນັກຮຽນ</w:t>
      </w:r>
      <w:r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ຂໍ້ມຸນອາຈານ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ຂໍ້ມູນຄະແນນ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ແລະ ຂໍ້ມູນອື່ນໆໃນລະບົບໃຫ້ສາມາດກວດສອບ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ເກັບກໍາບັນທຶກ</w:t>
      </w:r>
      <w:r w:rsidRPr="002108E5">
        <w:rPr>
          <w:rFonts w:ascii="Phetsarath OT" w:eastAsia="Phetsarath OT" w:hAnsi="Phetsarath OT" w:cs="Phetsarath OT"/>
          <w:lang w:eastAsia="zh-CN"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ລາຍງານ ແ</w:t>
      </w:r>
      <w:r w:rsidR="00BA6777" w:rsidRPr="002108E5">
        <w:rPr>
          <w:rFonts w:ascii="Phetsarath OT" w:eastAsia="Phetsarath OT" w:hAnsi="Phetsarath OT" w:cs="Phetsarath OT"/>
          <w:cs/>
          <w:lang w:eastAsia="zh-CN" w:bidi="lo-LA"/>
        </w:rPr>
        <w:t>ລະ ຄົ້ນຫາຂໍ້ມູນ</w:t>
      </w:r>
      <w:r w:rsidR="00BA6777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ໃຫ້ມີຄວາມຖືກຕ້ອງ ແລະ </w:t>
      </w:r>
      <w:r w:rsidR="00086850" w:rsidRPr="002108E5">
        <w:rPr>
          <w:rFonts w:ascii="Phetsarath OT" w:eastAsia="Phetsarath OT" w:hAnsi="Phetsarath OT" w:cs="Phetsarath OT"/>
          <w:cs/>
          <w:lang w:eastAsia="zh-CN" w:bidi="lo-LA"/>
        </w:rPr>
        <w:t>ຢ່າງວ່ອງໄວ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ຂຶ້ນ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</w:p>
    <w:p w14:paraId="520BCF16" w14:textId="77777777" w:rsidR="00713F95" w:rsidRPr="002108E5" w:rsidRDefault="00713F95" w:rsidP="008B4F28">
      <w:pPr>
        <w:pStyle w:val="ListParagraph"/>
        <w:numPr>
          <w:ilvl w:val="0"/>
          <w:numId w:val="1"/>
        </w:numPr>
        <w:spacing w:before="100" w:beforeAutospacing="1" w:after="0" w:line="240" w:lineRule="auto"/>
        <w:ind w:left="567" w:hanging="567"/>
        <w:jc w:val="both"/>
        <w:outlineLvl w:val="0"/>
        <w:rPr>
          <w:rFonts w:ascii="Phetsarath OT" w:eastAsia="Phetsarath OT" w:hAnsi="Phetsarath OT" w:cs="Phetsarath OT"/>
          <w:b/>
          <w:bCs/>
          <w:lang w:bidi="lo-LA"/>
        </w:rPr>
      </w:pPr>
      <w:bookmarkStart w:id="1" w:name="_Toc63022773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ຈຸດປະສົງຂອງການຄົ້ນຄວ້າ</w:t>
      </w:r>
      <w:bookmarkEnd w:id="1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 </w:t>
      </w:r>
    </w:p>
    <w:p w14:paraId="2A146199" w14:textId="77777777" w:rsidR="00713F95" w:rsidRPr="002108E5" w:rsidRDefault="00894E96" w:rsidP="00713F95">
      <w:pPr>
        <w:spacing w:after="0" w:line="240" w:lineRule="auto"/>
        <w:ind w:leftChars="300" w:left="720" w:firstLineChars="400" w:firstLine="945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bidi="lo-LA"/>
        </w:rPr>
        <w:t>ຈຸດປະສົງ</w:t>
      </w:r>
      <w:r w:rsidR="00E9715B" w:rsidRPr="002108E5">
        <w:rPr>
          <w:rFonts w:ascii="Phetsarath OT" w:eastAsia="Phetsarath OT" w:hAnsi="Phetsarath OT" w:cs="Phetsarath OT" w:hint="cs"/>
          <w:cs/>
          <w:lang w:bidi="lo-LA"/>
        </w:rPr>
        <w:t>ໃນການສ້າງລະບົບລົງທະບຽນຮຽນຂອງໂຮງຮຽນ</w:t>
      </w:r>
      <w:r w:rsidR="00306E31" w:rsidRPr="002108E5">
        <w:rPr>
          <w:rFonts w:ascii="Phetsarath OT" w:eastAsia="Phetsarath OT" w:hAnsi="Phetsarath OT" w:cs="Phetsarath OT" w:hint="cs"/>
          <w:cs/>
          <w:lang w:bidi="lo-LA"/>
        </w:rPr>
        <w:t>ມັດທະຍົມສົມບູນນໍ້າຮອນ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ມີ</w:t>
      </w:r>
      <w:r w:rsidR="00F56F1C" w:rsidRPr="002108E5">
        <w:rPr>
          <w:rFonts w:ascii="Phetsarath OT" w:eastAsia="Phetsarath OT" w:hAnsi="Phetsarath OT" w:cs="Phetsarath OT" w:hint="cs"/>
          <w:cs/>
          <w:lang w:bidi="lo-LA"/>
        </w:rPr>
        <w:t>ຄື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ດັ່ງ</w:t>
      </w:r>
      <w:r w:rsidR="00F56F1C" w:rsidRPr="002108E5">
        <w:rPr>
          <w:rFonts w:ascii="Phetsarath OT" w:eastAsia="Phetsarath OT" w:hAnsi="Phetsarath OT" w:cs="Phetsarath OT" w:hint="cs"/>
          <w:cs/>
          <w:lang w:bidi="lo-LA"/>
        </w:rPr>
        <w:t>ລຸ່ມ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ນີ້:</w:t>
      </w:r>
    </w:p>
    <w:p w14:paraId="6AF105EB" w14:textId="77777777" w:rsidR="00713F95" w:rsidRPr="002108E5" w:rsidRDefault="00086850" w:rsidP="003807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bidi="lo-LA"/>
        </w:rPr>
        <w:t>ເພື່ອ</w:t>
      </w:r>
      <w:r w:rsidR="0091144D" w:rsidRPr="002108E5">
        <w:rPr>
          <w:rFonts w:ascii="Phetsarath OT" w:eastAsia="Phetsarath OT" w:hAnsi="Phetsarath OT" w:cs="Phetsarath OT" w:hint="cs"/>
          <w:cs/>
          <w:lang w:bidi="lo-LA"/>
        </w:rPr>
        <w:t>ສ້າງ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ລະບົບ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ການລົງທະບຽນຮຽນ</w:t>
      </w:r>
      <w:r w:rsidRPr="002108E5">
        <w:rPr>
          <w:rFonts w:ascii="Phetsarath OT" w:eastAsia="Phetsarath OT" w:hAnsi="Phetsarath OT" w:cs="Phetsarath OT"/>
          <w:cs/>
          <w:lang w:bidi="lo-LA"/>
        </w:rPr>
        <w:t>ໃຫ້</w:t>
      </w:r>
      <w:r w:rsidR="00F56F1C" w:rsidRPr="002108E5">
        <w:rPr>
          <w:rFonts w:ascii="Phetsarath OT" w:eastAsia="Phetsarath OT" w:hAnsi="Phetsarath OT" w:cs="Phetsarath OT"/>
          <w:cs/>
          <w:lang w:bidi="lo-LA"/>
        </w:rPr>
        <w:t>ໂຮງຮຽນມັດທະຍົມ</w:t>
      </w:r>
      <w:r w:rsidR="00F56F1C" w:rsidRPr="002108E5">
        <w:rPr>
          <w:rFonts w:ascii="Phetsarath OT" w:eastAsia="Phetsarath OT" w:hAnsi="Phetsarath OT" w:cs="Phetsarath OT" w:hint="cs"/>
          <w:cs/>
          <w:lang w:bidi="lo-LA"/>
        </w:rPr>
        <w:t>ສົມບູນ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ນໍ້າຮອນ</w:t>
      </w:r>
    </w:p>
    <w:p w14:paraId="3B7CF252" w14:textId="77777777" w:rsidR="00EE7AD0" w:rsidRPr="002108E5" w:rsidRDefault="00AC4795" w:rsidP="003807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ພື່ອແກ້ໄຂ້ບັນຫາ</w:t>
      </w:r>
      <w:r w:rsidR="00456601" w:rsidRPr="002108E5">
        <w:rPr>
          <w:rFonts w:ascii="Phetsarath OT" w:eastAsia="Phetsarath OT" w:hAnsi="Phetsarath OT" w:cs="Phetsarath OT" w:hint="cs"/>
          <w:cs/>
          <w:lang w:eastAsia="zh-CN" w:bidi="lo-LA"/>
        </w:rPr>
        <w:t>ການລົງທະບຽນ</w:t>
      </w:r>
      <w:r w:rsidR="00F530E6" w:rsidRPr="002108E5">
        <w:rPr>
          <w:rFonts w:ascii="Phetsarath OT" w:eastAsia="Phetsarath OT" w:hAnsi="Phetsarath OT" w:cs="Phetsarath OT" w:hint="cs"/>
          <w:cs/>
          <w:lang w:eastAsia="zh-CN" w:bidi="lo-LA"/>
        </w:rPr>
        <w:t>ທີ່</w:t>
      </w:r>
      <w:r w:rsidR="00456601" w:rsidRPr="002108E5">
        <w:rPr>
          <w:rFonts w:ascii="Phetsarath OT" w:eastAsia="Phetsarath OT" w:hAnsi="Phetsarath OT" w:cs="Phetsarath OT" w:hint="cs"/>
          <w:cs/>
          <w:lang w:eastAsia="zh-CN" w:bidi="lo-LA"/>
        </w:rPr>
        <w:t>ຊັກຊ້າ</w:t>
      </w:r>
      <w:r w:rsidR="00456601" w:rsidRPr="002108E5">
        <w:rPr>
          <w:rFonts w:ascii="Phetsarath OT" w:eastAsia="Phetsarath OT" w:hAnsi="Phetsarath OT" w:cs="Phetsarath OT"/>
          <w:lang w:eastAsia="zh-CN" w:bidi="lo-LA"/>
        </w:rPr>
        <w:t>,</w:t>
      </w:r>
      <w:r w:rsidR="004247F2"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ການຄົ້</w:t>
      </w:r>
      <w:r w:rsidR="004247F2" w:rsidRPr="002108E5">
        <w:rPr>
          <w:rFonts w:ascii="Phetsarath OT" w:eastAsia="Phetsarath OT" w:hAnsi="Phetsarath OT" w:cs="Phetsarath OT" w:hint="cs"/>
          <w:cs/>
          <w:lang w:eastAsia="zh-CN" w:bidi="lo-LA"/>
        </w:rPr>
        <w:t>ນ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ຫາຂໍ້ມູນຕ້ອງໃຊ້ເວລາດົນ</w:t>
      </w:r>
      <w:r w:rsidR="00456601" w:rsidRPr="002108E5">
        <w:rPr>
          <w:rFonts w:ascii="Phetsarath OT" w:eastAsia="Phetsarath OT" w:hAnsi="Phetsarath OT" w:cs="Phetsarath OT" w:hint="cs"/>
          <w:cs/>
          <w:lang w:eastAsia="zh-CN" w:bidi="lo-LA"/>
        </w:rPr>
        <w:t xml:space="preserve"> ແລະ</w:t>
      </w:r>
      <w:r w:rsidR="0089315D" w:rsidRPr="002108E5">
        <w:rPr>
          <w:rFonts w:ascii="Phetsarath OT" w:eastAsia="Phetsarath OT" w:hAnsi="Phetsarath OT" w:cs="Phetsarath OT"/>
          <w:cs/>
          <w:lang w:eastAsia="zh-CN" w:bidi="lo-LA"/>
        </w:rPr>
        <w:t xml:space="preserve"> ການລາຍງານຜົນການຮຽນ</w:t>
      </w:r>
      <w:r w:rsidR="00713F95" w:rsidRPr="002108E5">
        <w:rPr>
          <w:rFonts w:ascii="Phetsarath OT" w:eastAsia="Phetsarath OT" w:hAnsi="Phetsarath OT" w:cs="Phetsarath OT"/>
          <w:cs/>
          <w:lang w:eastAsia="zh-CN" w:bidi="lo-LA"/>
        </w:rPr>
        <w:t>ທີ່ຍັງມີຄວາມຫຍຸ້ງຍາກ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>.</w:t>
      </w:r>
    </w:p>
    <w:p w14:paraId="436907A2" w14:textId="77777777" w:rsidR="00713F95" w:rsidRPr="002108E5" w:rsidRDefault="00885548" w:rsidP="00380763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ເພື່ອໃຫ້ນັກຮຽນສາມາດເບິ່ງຜົນການຮຽນຂອງຕົນ</w:t>
      </w:r>
      <w:r w:rsidR="00353B48" w:rsidRPr="002108E5">
        <w:rPr>
          <w:rFonts w:ascii="Phetsarath OT" w:eastAsia="Phetsarath OT" w:hAnsi="Phetsarath OT" w:cs="Phetsarath OT" w:hint="cs"/>
          <w:cs/>
          <w:lang w:eastAsia="zh-CN" w:bidi="lo-LA"/>
        </w:rPr>
        <w:t>ໄດ້</w:t>
      </w: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ເທິງລະບົບ</w:t>
      </w:r>
      <w:r w:rsidR="00353B48" w:rsidRPr="002108E5">
        <w:rPr>
          <w:rFonts w:ascii="Phetsarath OT" w:eastAsia="Phetsarath OT" w:hAnsi="Phetsarath OT" w:cs="Phetsarath OT" w:hint="cs"/>
          <w:cs/>
          <w:lang w:eastAsia="zh-CN" w:bidi="lo-LA"/>
        </w:rPr>
        <w:t>ອອນໄລ</w:t>
      </w:r>
    </w:p>
    <w:p w14:paraId="2F56B582" w14:textId="77777777" w:rsidR="00AC4795" w:rsidRPr="002108E5" w:rsidRDefault="00AC4795" w:rsidP="00AC4795">
      <w:pPr>
        <w:pStyle w:val="ListParagraph"/>
        <w:numPr>
          <w:ilvl w:val="0"/>
          <w:numId w:val="2"/>
        </w:numPr>
        <w:spacing w:before="100" w:beforeAutospacing="1" w:after="0" w:line="240" w:lineRule="auto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ເພື່ອໃຫ້ອາຈານສອນແຕ່ລະວິຊາສາມາດບັນທຶກຂໍ້ມູນຜົນການຮຽນໄດ້ເທິງລະບົບອອນໄລ</w:t>
      </w:r>
    </w:p>
    <w:p w14:paraId="2C7E0608" w14:textId="77777777" w:rsidR="00713F95" w:rsidRPr="002108E5" w:rsidRDefault="00713F95" w:rsidP="008B4F28">
      <w:pPr>
        <w:pStyle w:val="ListParagraph"/>
        <w:numPr>
          <w:ilvl w:val="0"/>
          <w:numId w:val="3"/>
        </w:numPr>
        <w:spacing w:before="100" w:beforeAutospacing="1" w:after="0" w:line="240" w:lineRule="auto"/>
        <w:outlineLvl w:val="0"/>
        <w:rPr>
          <w:rFonts w:ascii="Phetsarath OT" w:eastAsia="Phetsarath OT" w:hAnsi="Phetsarath OT" w:cs="Phetsarath OT"/>
          <w:b/>
          <w:bCs/>
          <w:lang w:bidi="lo-LA"/>
        </w:rPr>
      </w:pPr>
      <w:bookmarkStart w:id="2" w:name="_Toc63022774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ຂອບເຂດໃນການຄົ້ນຄວ້າ</w:t>
      </w:r>
      <w:bookmarkEnd w:id="2"/>
    </w:p>
    <w:p w14:paraId="79BA3785" w14:textId="77777777" w:rsidR="00E14581" w:rsidRPr="002108E5" w:rsidRDefault="00713F95" w:rsidP="0067279D">
      <w:pPr>
        <w:pStyle w:val="ListParagraph"/>
        <w:spacing w:before="100" w:beforeAutospacing="1" w:after="0" w:line="240" w:lineRule="auto"/>
        <w:ind w:left="360" w:firstLineChars="458" w:firstLine="1082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ລະບົບ</w:t>
      </w:r>
      <w:r w:rsidR="004247F2" w:rsidRPr="002108E5">
        <w:rPr>
          <w:rFonts w:ascii="Phetsarath OT" w:eastAsia="Phetsarath OT" w:hAnsi="Phetsarath OT" w:cs="Phetsarath OT" w:hint="cs"/>
          <w:cs/>
          <w:lang w:bidi="lo-LA"/>
        </w:rPr>
        <w:t>ການລົງທະບຽນຮຽນ</w:t>
      </w:r>
      <w:r w:rsidR="00BA6777" w:rsidRPr="002108E5">
        <w:rPr>
          <w:rFonts w:ascii="Phetsarath OT" w:eastAsia="Phetsarath OT" w:hAnsi="Phetsarath OT" w:cs="Phetsarath OT"/>
          <w:cs/>
          <w:lang w:bidi="lo-LA"/>
        </w:rPr>
        <w:t>ຂອງໂຮງຮຽນມັດທະຍົມສົມບູນ</w:t>
      </w:r>
      <w:r w:rsidRPr="002108E5">
        <w:rPr>
          <w:rFonts w:ascii="Phetsarath OT" w:eastAsia="Phetsarath OT" w:hAnsi="Phetsarath OT" w:cs="Phetsarath OT"/>
          <w:cs/>
          <w:lang w:bidi="lo-LA"/>
        </w:rPr>
        <w:t>ນໍ້າຮອນ ແມ່ນລະບົບ</w:t>
      </w:r>
      <w:r w:rsidR="0067279D" w:rsidRPr="002108E5">
        <w:rPr>
          <w:rFonts w:ascii="Phetsarath OT" w:eastAsia="Phetsarath OT" w:hAnsi="Phetsarath OT" w:cs="Phetsarath OT" w:hint="cs"/>
          <w:cs/>
          <w:lang w:bidi="lo-LA"/>
        </w:rPr>
        <w:t>ໃນຮູບແບບ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ບບ </w:t>
      </w:r>
      <w:r w:rsidR="007D4220" w:rsidRPr="002108E5">
        <w:rPr>
          <w:rFonts w:ascii="Phetsarath OT" w:eastAsia="Phetsarath OT" w:hAnsi="Phetsarath OT" w:cs="Phetsarath OT"/>
          <w:b/>
          <w:bCs/>
          <w:lang w:eastAsia="zh-CN" w:bidi="lo-LA"/>
        </w:rPr>
        <w:t>Website Application</w:t>
      </w:r>
      <w:r w:rsidR="007D4220"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ເຊິ່ງປະກອບດ້ວຍໜ້າວຽກດັ່ງ</w:t>
      </w:r>
      <w:r w:rsidR="00F56F1C" w:rsidRPr="002108E5">
        <w:rPr>
          <w:rFonts w:ascii="Phetsarath OT" w:eastAsia="Phetsarath OT" w:hAnsi="Phetsarath OT" w:cs="Phetsarath OT" w:hint="cs"/>
          <w:cs/>
          <w:lang w:eastAsia="zh-CN" w:bidi="lo-LA"/>
        </w:rPr>
        <w:t>ລຸ່ມ</w:t>
      </w:r>
      <w:r w:rsidRPr="002108E5">
        <w:rPr>
          <w:rFonts w:ascii="Phetsarath OT" w:eastAsia="Phetsarath OT" w:hAnsi="Phetsarath OT" w:cs="Phetsarath OT"/>
          <w:cs/>
          <w:lang w:eastAsia="zh-CN" w:bidi="lo-LA"/>
        </w:rPr>
        <w:t>ນີ້</w:t>
      </w:r>
      <w:r w:rsidRPr="002108E5">
        <w:rPr>
          <w:rFonts w:ascii="Phetsarath OT" w:eastAsia="Phetsarath OT" w:hAnsi="Phetsarath OT" w:cs="Phetsarath OT"/>
          <w:lang w:eastAsia="zh-CN" w:bidi="lo-LA"/>
        </w:rPr>
        <w:t>:</w:t>
      </w:r>
    </w:p>
    <w:p w14:paraId="77F0E89E" w14:textId="77777777" w:rsidR="004247F2" w:rsidRPr="002108E5" w:rsidRDefault="004247F2" w:rsidP="00B5139A">
      <w:pPr>
        <w:pStyle w:val="ListParagraph"/>
        <w:numPr>
          <w:ilvl w:val="0"/>
          <w:numId w:val="36"/>
        </w:numPr>
        <w:spacing w:before="100" w:beforeAutospacing="1" w:after="0" w:line="240" w:lineRule="auto"/>
        <w:rPr>
          <w:rFonts w:ascii="Phetsarath OT" w:eastAsia="Phetsarath OT" w:hAnsi="Phetsarath OT" w:cs="Phetsarath OT"/>
          <w:b/>
          <w:bCs/>
          <w:lang w:eastAsia="zh-CN"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eastAsia="zh-CN" w:bidi="lo-LA"/>
        </w:rPr>
        <w:t>ລົງທະບຽນ</w:t>
      </w:r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</w:t>
      </w:r>
    </w:p>
    <w:p w14:paraId="7018E69D" w14:textId="77777777" w:rsidR="00A57337" w:rsidRPr="002108E5" w:rsidRDefault="00A57337" w:rsidP="00B5139A">
      <w:pPr>
        <w:pStyle w:val="ListParagraph"/>
        <w:numPr>
          <w:ilvl w:val="0"/>
          <w:numId w:val="37"/>
        </w:numPr>
        <w:spacing w:before="100" w:beforeAutospacing="1" w:after="0" w:line="240" w:lineRule="auto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ກວດສອບ</w:t>
      </w:r>
    </w:p>
    <w:p w14:paraId="06540090" w14:textId="77777777" w:rsidR="009678DB" w:rsidRPr="002108E5" w:rsidRDefault="009678DB" w:rsidP="00B5139A">
      <w:pPr>
        <w:pStyle w:val="ListParagraph"/>
        <w:numPr>
          <w:ilvl w:val="0"/>
          <w:numId w:val="37"/>
        </w:numPr>
        <w:spacing w:before="100" w:beforeAutospacing="1" w:after="0" w:line="240" w:lineRule="auto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ລົງທະບຽນ</w:t>
      </w:r>
    </w:p>
    <w:p w14:paraId="5FA63A99" w14:textId="77777777" w:rsidR="009678DB" w:rsidRPr="002108E5" w:rsidRDefault="009678DB" w:rsidP="00B5139A">
      <w:pPr>
        <w:pStyle w:val="ListParagraph"/>
        <w:numPr>
          <w:ilvl w:val="0"/>
          <w:numId w:val="37"/>
        </w:numPr>
        <w:spacing w:before="100" w:beforeAutospacing="1" w:after="0" w:line="240" w:lineRule="auto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ຈ່າຍຄ່າຮຽນ</w:t>
      </w:r>
    </w:p>
    <w:p w14:paraId="0722F8D2" w14:textId="77777777" w:rsidR="00713F95" w:rsidRPr="002108E5" w:rsidRDefault="000D4819" w:rsidP="00B5139A">
      <w:pPr>
        <w:pStyle w:val="ListParagraph"/>
        <w:numPr>
          <w:ilvl w:val="0"/>
          <w:numId w:val="36"/>
        </w:numPr>
        <w:spacing w:before="100" w:beforeAutospacing="1" w:after="0" w:line="240" w:lineRule="auto"/>
        <w:rPr>
          <w:rFonts w:ascii="Phetsarath OT" w:eastAsia="Phetsarath OT" w:hAnsi="Phetsarath OT" w:cs="Phetsarath OT"/>
          <w:b/>
          <w:bCs/>
          <w:lang w:eastAsia="zh-CN"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eastAsia="zh-CN" w:bidi="lo-LA"/>
        </w:rPr>
        <w:t>ຈັດການຂໍ້ມູນ</w:t>
      </w:r>
      <w:r w:rsidR="009678DB" w:rsidRPr="002108E5">
        <w:rPr>
          <w:rFonts w:ascii="Phetsarath OT" w:eastAsia="Phetsarath OT" w:hAnsi="Phetsarath OT" w:cs="Phetsarath OT" w:hint="cs"/>
          <w:b/>
          <w:bCs/>
          <w:cs/>
          <w:lang w:eastAsia="zh-CN" w:bidi="lo-LA"/>
        </w:rPr>
        <w:t>ຫຼັກ</w:t>
      </w:r>
    </w:p>
    <w:p w14:paraId="63B03FB8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ຈັດການຂໍ້ມູນນັກຮຽນ</w:t>
      </w:r>
    </w:p>
    <w:p w14:paraId="7B894EDB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bidi="lo-LA"/>
        </w:rPr>
        <w:t>ຈັດການ</w:t>
      </w:r>
      <w:r w:rsidRPr="002108E5">
        <w:rPr>
          <w:rFonts w:ascii="Phetsarath OT" w:eastAsia="Phetsarath OT" w:hAnsi="Phetsarath OT" w:cs="Phetsarath OT"/>
          <w:cs/>
          <w:lang w:bidi="lo-LA"/>
        </w:rPr>
        <w:t>ຂໍ້ມູນອາຈານ</w:t>
      </w:r>
    </w:p>
    <w:p w14:paraId="5DA31FAB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lastRenderedPageBreak/>
        <w:t>ຈັດການຂໍ້ມູນວິຊາຮຽນ</w:t>
      </w:r>
    </w:p>
    <w:p w14:paraId="5602C38E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ຈັດການຂໍ້ມູນຫ້ອງຮຽນ</w:t>
      </w:r>
    </w:p>
    <w:p w14:paraId="4314EFA9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ຈັດການຂໍ້ມູນຊັ້ນຮຽນ</w:t>
      </w:r>
    </w:p>
    <w:p w14:paraId="153AEE67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bidi="lo-LA"/>
        </w:rPr>
        <w:t>ຈັດການຂໍ້ມູນສົກຮຽນ</w:t>
      </w:r>
    </w:p>
    <w:p w14:paraId="10D8AE40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bidi="lo-LA"/>
        </w:rPr>
        <w:t>ຈັດການຂໍ້ມູນຄ່າລົງທະບຽນ</w:t>
      </w:r>
    </w:p>
    <w:p w14:paraId="63A19601" w14:textId="77777777" w:rsidR="0001323A" w:rsidRPr="002108E5" w:rsidRDefault="0001323A" w:rsidP="00B5139A">
      <w:pPr>
        <w:pStyle w:val="ListParagraph"/>
        <w:numPr>
          <w:ilvl w:val="0"/>
          <w:numId w:val="40"/>
        </w:numPr>
        <w:spacing w:after="0" w:line="240" w:lineRule="auto"/>
        <w:contextualSpacing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ຈັດການຂໍ້ມູນຜູ້ໃຊ້</w:t>
      </w:r>
    </w:p>
    <w:p w14:paraId="49048C83" w14:textId="77777777" w:rsidR="00F530E6" w:rsidRPr="002108E5" w:rsidRDefault="00F530E6" w:rsidP="00B5139A">
      <w:pPr>
        <w:pStyle w:val="ListParagraph"/>
        <w:numPr>
          <w:ilvl w:val="0"/>
          <w:numId w:val="36"/>
        </w:numPr>
        <w:spacing w:before="100" w:beforeAutospacing="1"/>
        <w:rPr>
          <w:rFonts w:ascii="Phetsarath OT" w:eastAsia="Phetsarath OT" w:hAnsi="Phetsarath OT" w:cs="Phetsarath OT"/>
          <w:b/>
          <w:bCs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eastAsia="zh-CN" w:bidi="lo-LA"/>
        </w:rPr>
        <w:t>ປະເມີນຜົນການຮຽນ</w:t>
      </w:r>
    </w:p>
    <w:p w14:paraId="4E8F69DC" w14:textId="77777777" w:rsidR="00F530E6" w:rsidRPr="002108E5" w:rsidRDefault="00F530E6" w:rsidP="00B5139A">
      <w:pPr>
        <w:pStyle w:val="ListParagraph"/>
        <w:numPr>
          <w:ilvl w:val="0"/>
          <w:numId w:val="39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ບັນທຶກຄະແນນ</w:t>
      </w:r>
    </w:p>
    <w:p w14:paraId="6EDD08D1" w14:textId="77777777" w:rsidR="00F530E6" w:rsidRPr="002108E5" w:rsidRDefault="00B91FF6" w:rsidP="00B5139A">
      <w:pPr>
        <w:pStyle w:val="ListParagraph"/>
        <w:numPr>
          <w:ilvl w:val="0"/>
          <w:numId w:val="39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ປະເມີນຄະແນນ</w:t>
      </w:r>
    </w:p>
    <w:p w14:paraId="30A82958" w14:textId="77777777" w:rsidR="00B91FF6" w:rsidRPr="002108E5" w:rsidRDefault="00B91FF6" w:rsidP="00B5139A">
      <w:pPr>
        <w:pStyle w:val="ListParagraph"/>
        <w:numPr>
          <w:ilvl w:val="0"/>
          <w:numId w:val="41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ລວມຄະແນນ</w:t>
      </w:r>
    </w:p>
    <w:p w14:paraId="3E46F2B4" w14:textId="77777777" w:rsidR="00B91FF6" w:rsidRPr="002108E5" w:rsidRDefault="00B91FF6" w:rsidP="00B5139A">
      <w:pPr>
        <w:pStyle w:val="ListParagraph"/>
        <w:numPr>
          <w:ilvl w:val="0"/>
          <w:numId w:val="41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ສະເລ່ຍ</w:t>
      </w:r>
      <w:r w:rsidR="00015067" w:rsidRPr="002108E5">
        <w:rPr>
          <w:rFonts w:ascii="Phetsarath OT" w:eastAsia="Phetsarath OT" w:hAnsi="Phetsarath OT" w:cs="Phetsarath OT" w:hint="cs"/>
          <w:cs/>
          <w:lang w:eastAsia="zh-CN" w:bidi="lo-LA"/>
        </w:rPr>
        <w:t>ຄະແນນ</w:t>
      </w:r>
    </w:p>
    <w:p w14:paraId="42D9C625" w14:textId="77777777" w:rsidR="00B91FF6" w:rsidRPr="002108E5" w:rsidRDefault="00B91FF6" w:rsidP="00B5139A">
      <w:pPr>
        <w:pStyle w:val="ListParagraph"/>
        <w:numPr>
          <w:ilvl w:val="0"/>
          <w:numId w:val="41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ຈັດທີ່</w:t>
      </w:r>
    </w:p>
    <w:p w14:paraId="379362B7" w14:textId="77777777" w:rsidR="00BA6777" w:rsidRPr="002108E5" w:rsidRDefault="00D85AA5" w:rsidP="00B5139A">
      <w:pPr>
        <w:pStyle w:val="ListParagraph"/>
        <w:numPr>
          <w:ilvl w:val="0"/>
          <w:numId w:val="36"/>
        </w:numPr>
        <w:spacing w:before="100" w:beforeAutospacing="1"/>
        <w:rPr>
          <w:rFonts w:ascii="Phetsarath OT" w:eastAsia="Phetsarath OT" w:hAnsi="Phetsarath OT" w:cs="Phetsarath OT"/>
          <w:b/>
          <w:bCs/>
          <w:lang w:eastAsia="zh-CN"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eastAsia="zh-CN" w:bidi="lo-LA"/>
        </w:rPr>
        <w:t>ລາຍງານ</w:t>
      </w:r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>.</w:t>
      </w:r>
    </w:p>
    <w:p w14:paraId="2C3EE830" w14:textId="77777777" w:rsidR="009678DB" w:rsidRPr="002108E5" w:rsidRDefault="009678DB" w:rsidP="00B5139A">
      <w:pPr>
        <w:pStyle w:val="ListParagraph"/>
        <w:numPr>
          <w:ilvl w:val="0"/>
          <w:numId w:val="38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ລາຍງານລາຍຊື່ນັກຮຽນ</w:t>
      </w:r>
    </w:p>
    <w:p w14:paraId="045E4DE3" w14:textId="77777777" w:rsidR="009678DB" w:rsidRPr="002108E5" w:rsidRDefault="009678DB" w:rsidP="00B5139A">
      <w:pPr>
        <w:pStyle w:val="ListParagraph"/>
        <w:numPr>
          <w:ilvl w:val="0"/>
          <w:numId w:val="38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ລາຍງານຜົນການຮຽນແຕ່ລະເດືອນ</w:t>
      </w:r>
    </w:p>
    <w:p w14:paraId="30DEA5C7" w14:textId="77777777" w:rsidR="009678DB" w:rsidRPr="002108E5" w:rsidRDefault="0067279D" w:rsidP="00B5139A">
      <w:pPr>
        <w:pStyle w:val="ListParagraph"/>
        <w:numPr>
          <w:ilvl w:val="0"/>
          <w:numId w:val="38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ລາຍງານນັກຮຽນເກັ່ງ</w:t>
      </w:r>
      <w:r w:rsidR="001D4AD8" w:rsidRPr="002108E5">
        <w:rPr>
          <w:rFonts w:ascii="Phetsarath OT" w:eastAsia="Phetsarath OT" w:hAnsi="Phetsarath OT" w:cs="Phetsarath OT" w:hint="cs"/>
          <w:cs/>
          <w:lang w:eastAsia="zh-CN" w:bidi="lo-LA"/>
        </w:rPr>
        <w:t>ແຕ່ລະເດືອນ</w:t>
      </w:r>
    </w:p>
    <w:p w14:paraId="688A927D" w14:textId="77777777" w:rsidR="009678DB" w:rsidRPr="002108E5" w:rsidRDefault="001D4AD8" w:rsidP="00B5139A">
      <w:pPr>
        <w:pStyle w:val="ListParagraph"/>
        <w:numPr>
          <w:ilvl w:val="0"/>
          <w:numId w:val="38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ລ</w:t>
      </w:r>
      <w:r w:rsidR="003E762D" w:rsidRPr="002108E5">
        <w:rPr>
          <w:rFonts w:ascii="Phetsarath OT" w:eastAsia="Phetsarath OT" w:hAnsi="Phetsarath OT" w:cs="Phetsarath OT" w:hint="cs"/>
          <w:cs/>
          <w:lang w:eastAsia="zh-CN" w:bidi="lo-LA"/>
        </w:rPr>
        <w:t>າຍງານນັກຮຽນທີ່ໄດ້ທີ1 ຂອງ</w:t>
      </w: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ແຕ່ລ</w:t>
      </w:r>
      <w:r w:rsidR="003E762D" w:rsidRPr="002108E5">
        <w:rPr>
          <w:rFonts w:ascii="Phetsarath OT" w:eastAsia="Phetsarath OT" w:hAnsi="Phetsarath OT" w:cs="Phetsarath OT" w:hint="cs"/>
          <w:cs/>
          <w:lang w:eastAsia="zh-CN" w:bidi="lo-LA"/>
        </w:rPr>
        <w:t>ະ</w:t>
      </w: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ຊັ້ນ</w:t>
      </w:r>
      <w:r w:rsidR="003E762D" w:rsidRPr="002108E5">
        <w:rPr>
          <w:rFonts w:ascii="Phetsarath OT" w:eastAsia="Phetsarath OT" w:hAnsi="Phetsarath OT" w:cs="Phetsarath OT" w:hint="cs"/>
          <w:cs/>
          <w:lang w:eastAsia="zh-CN" w:bidi="lo-LA"/>
        </w:rPr>
        <w:t>ຮຽນໃນ</w:t>
      </w: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ແຕ່ລະເດືອນ</w:t>
      </w:r>
    </w:p>
    <w:p w14:paraId="2722C564" w14:textId="77777777" w:rsidR="00713F95" w:rsidRPr="002108E5" w:rsidRDefault="00713F95" w:rsidP="008B4F28">
      <w:pPr>
        <w:pStyle w:val="ListParagraph"/>
        <w:numPr>
          <w:ilvl w:val="0"/>
          <w:numId w:val="3"/>
        </w:numPr>
        <w:spacing w:before="100" w:beforeAutospacing="1" w:after="0" w:line="240" w:lineRule="auto"/>
        <w:outlineLvl w:val="0"/>
        <w:rPr>
          <w:rFonts w:ascii="Phetsarath OT" w:eastAsia="Phetsarath OT" w:hAnsi="Phetsarath OT" w:cs="Phetsarath OT"/>
          <w:b/>
          <w:bCs/>
          <w:lang w:bidi="lo-LA"/>
        </w:rPr>
      </w:pPr>
      <w:bookmarkStart w:id="3" w:name="_Toc63022775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ປະໂຫຍດທິ່ຄາດວ່າຈະໄດ້ຮັບ</w:t>
      </w:r>
      <w:bookmarkEnd w:id="3"/>
    </w:p>
    <w:p w14:paraId="7BFB4A17" w14:textId="77777777" w:rsidR="00713F95" w:rsidRPr="002108E5" w:rsidRDefault="00215669" w:rsidP="00713F95">
      <w:pPr>
        <w:spacing w:after="0" w:line="240" w:lineRule="auto"/>
        <w:ind w:leftChars="177" w:left="425" w:firstLineChars="550" w:firstLine="1299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ລະບົບ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ການລົງທະບຽນຮຽນ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ນີ້ ສາມາດຮັບໃ</w:t>
      </w:r>
      <w:r w:rsidR="003E762D" w:rsidRPr="002108E5">
        <w:rPr>
          <w:rFonts w:ascii="Phetsarath OT" w:eastAsia="Phetsarath OT" w:hAnsi="Phetsarath OT" w:cs="Phetsarath OT"/>
          <w:cs/>
          <w:lang w:bidi="lo-LA"/>
        </w:rPr>
        <w:t>ຊ້ການປະຕິບັດງານຕົວຈິງໃນການລົງທະບຽນ</w:t>
      </w:r>
      <w:r w:rsidR="003E762D" w:rsidRPr="002108E5">
        <w:rPr>
          <w:rFonts w:ascii="Phetsarath OT" w:eastAsia="Phetsarath OT" w:hAnsi="Phetsarath OT" w:cs="Phetsarath OT" w:hint="cs"/>
          <w:cs/>
          <w:lang w:bidi="lo-LA"/>
        </w:rPr>
        <w:t>ຮຽນ</w:t>
      </w:r>
      <w:r w:rsidR="003E762D" w:rsidRPr="002108E5">
        <w:rPr>
          <w:rFonts w:ascii="Phetsarath OT" w:eastAsia="Phetsarath OT" w:hAnsi="Phetsarath OT" w:cs="Phetsarath OT"/>
          <w:cs/>
          <w:lang w:bidi="lo-LA"/>
        </w:rPr>
        <w:t xml:space="preserve"> ແລະ ລາຍງານຜົນການຮຽນ</w:t>
      </w:r>
      <w:r w:rsidR="003E762D" w:rsidRPr="002108E5">
        <w:rPr>
          <w:rFonts w:ascii="Phetsarath OT" w:eastAsia="Phetsarath OT" w:hAnsi="Phetsarath OT" w:cs="Phetsarath OT" w:hint="cs"/>
          <w:cs/>
          <w:lang w:bidi="lo-LA"/>
        </w:rPr>
        <w:t>ໃຫ້</w:t>
      </w:r>
      <w:r w:rsidR="00F56F1C" w:rsidRPr="002108E5">
        <w:rPr>
          <w:rFonts w:ascii="Phetsarath OT" w:eastAsia="Phetsarath OT" w:hAnsi="Phetsarath OT" w:cs="Phetsarath OT"/>
          <w:cs/>
          <w:lang w:bidi="lo-LA"/>
        </w:rPr>
        <w:t>ໂຮງຮຽນມັດທະຍົມ</w:t>
      </w:r>
      <w:r w:rsidR="00F56F1C" w:rsidRPr="002108E5">
        <w:rPr>
          <w:rFonts w:ascii="Phetsarath OT" w:eastAsia="Phetsarath OT" w:hAnsi="Phetsarath OT" w:cs="Phetsarath OT" w:hint="cs"/>
          <w:cs/>
          <w:lang w:bidi="lo-LA"/>
        </w:rPr>
        <w:t>ສົມບູນ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ນໍ້າຮອນ</w:t>
      </w:r>
      <w:r w:rsidR="003E762D" w:rsidRPr="002108E5">
        <w:rPr>
          <w:rFonts w:ascii="Phetsarath OT" w:eastAsia="Phetsarath OT" w:hAnsi="Phetsarath OT" w:cs="Phetsarath OT" w:hint="cs"/>
          <w:cs/>
          <w:lang w:bidi="lo-LA"/>
        </w:rPr>
        <w:t>ໄດ້ຢ່າງມີປະສິດທິພາບ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. ເພື່ອຫຼຸດຄວາມຫຍຸ້ງຍາກ, ສະດວກໃນການຈັດການຂໍ້ມູ</w:t>
      </w:r>
      <w:r w:rsidR="00F56F1C" w:rsidRPr="002108E5">
        <w:rPr>
          <w:rFonts w:ascii="Phetsarath OT" w:eastAsia="Phetsarath OT" w:hAnsi="Phetsarath OT" w:cs="Phetsarath OT" w:hint="cs"/>
          <w:cs/>
          <w:lang w:bidi="lo-LA"/>
        </w:rPr>
        <w:t>ນ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ຕ່າງໆ</w:t>
      </w:r>
      <w:r w:rsidR="00713F95"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ແລະ ປ້ອງກັນການຕົກເຮ່ຍເສຍຫາຍຂອງ</w:t>
      </w:r>
      <w:r w:rsidR="00F56F1C" w:rsidRPr="002108E5">
        <w:rPr>
          <w:rFonts w:ascii="Phetsarath OT" w:eastAsia="Phetsarath OT" w:hAnsi="Phetsarath OT" w:cs="Phetsarath OT"/>
          <w:cs/>
          <w:lang w:bidi="lo-LA"/>
        </w:rPr>
        <w:t>ຂໍ້ມູນ. ຫຼັງຈາກໂຮງຮຽນມັດທະຍົມສົມບູນ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ນໍ້າຮອນມີ</w:t>
      </w:r>
      <w:r w:rsidRPr="002108E5">
        <w:rPr>
          <w:rFonts w:ascii="Phetsarath OT" w:eastAsia="Phetsarath OT" w:hAnsi="Phetsarath OT" w:cs="Phetsarath OT"/>
          <w:cs/>
          <w:lang w:bidi="lo-LA"/>
        </w:rPr>
        <w:t>ລະບົບ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ການລົງທະບຽນຮຽນ</w:t>
      </w:r>
      <w:r w:rsidR="00713F95" w:rsidRPr="002108E5">
        <w:rPr>
          <w:rFonts w:ascii="Phetsarath OT" w:eastAsia="Phetsarath OT" w:hAnsi="Phetsarath OT" w:cs="Phetsarath OT"/>
          <w:cs/>
          <w:lang w:bidi="lo-LA"/>
        </w:rPr>
        <w:t>ແລ້ວ   ປະໂຫຍດທີ່ຄາດວ່າໄດ້ຮັບມີດັ່ງນີ້:</w:t>
      </w:r>
    </w:p>
    <w:p w14:paraId="72566078" w14:textId="77777777" w:rsidR="00F530E6" w:rsidRPr="002108E5" w:rsidRDefault="00212BF0" w:rsidP="00F530E6">
      <w:pPr>
        <w:pStyle w:val="ListParagraph"/>
        <w:numPr>
          <w:ilvl w:val="0"/>
          <w:numId w:val="4"/>
        </w:numPr>
        <w:spacing w:before="100" w:beforeAutospacing="1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cs/>
          <w:lang w:eastAsia="zh-CN" w:bidi="lo-LA"/>
        </w:rPr>
        <w:t>ຄູອາຈານ</w:t>
      </w:r>
      <w:r w:rsidR="00885548" w:rsidRPr="002108E5">
        <w:rPr>
          <w:rFonts w:ascii="Phetsarath OT" w:eastAsia="Phetsarath OT" w:hAnsi="Phetsarath OT" w:cs="Phetsarath OT" w:hint="cs"/>
          <w:cs/>
          <w:lang w:eastAsia="zh-CN" w:bidi="lo-LA"/>
        </w:rPr>
        <w:t>ແຕ່ລະຄົນສາມາດ</w:t>
      </w:r>
      <w:r w:rsidR="00E14581" w:rsidRPr="002108E5">
        <w:rPr>
          <w:rFonts w:ascii="Phetsarath OT" w:eastAsia="Phetsarath OT" w:hAnsi="Phetsarath OT" w:cs="Phetsarath OT"/>
          <w:cs/>
          <w:lang w:eastAsia="zh-CN" w:bidi="lo-LA"/>
        </w:rPr>
        <w:t>ຮູ້ຂະບວນການການເຮັດວຽກ</w:t>
      </w:r>
      <w:r w:rsidR="00E14581" w:rsidRPr="002108E5">
        <w:rPr>
          <w:rFonts w:ascii="Phetsarath OT" w:eastAsia="Phetsarath OT" w:hAnsi="Phetsarath OT" w:cs="Phetsarath OT" w:hint="cs"/>
          <w:cs/>
          <w:lang w:eastAsia="zh-CN" w:bidi="lo-LA"/>
        </w:rPr>
        <w:t>ຂອງລະບົບ</w:t>
      </w:r>
      <w:r w:rsidR="00885548" w:rsidRPr="002108E5">
        <w:rPr>
          <w:rFonts w:ascii="Phetsarath OT" w:eastAsia="Phetsarath OT" w:hAnsi="Phetsarath OT" w:cs="Phetsarath OT" w:hint="cs"/>
          <w:cs/>
          <w:lang w:eastAsia="zh-CN" w:bidi="lo-LA"/>
        </w:rPr>
        <w:t>ໄດ້ເປັນຢ່າງດີ</w:t>
      </w:r>
    </w:p>
    <w:p w14:paraId="76BFCF35" w14:textId="77777777" w:rsidR="00713F95" w:rsidRPr="002108E5" w:rsidRDefault="00713F95" w:rsidP="00380763">
      <w:pPr>
        <w:pStyle w:val="ListParagraph"/>
        <w:numPr>
          <w:ilvl w:val="0"/>
          <w:numId w:val="4"/>
        </w:numPr>
        <w:spacing w:after="0" w:line="240" w:lineRule="auto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ຊ່ວຍໃຫ້ການຈັດເກັບຂໍ້ມູນຕ່າງເປັນລະບົບລະບຽບດີ</w:t>
      </w:r>
      <w:r w:rsidR="00E14581" w:rsidRPr="002108E5">
        <w:rPr>
          <w:rFonts w:ascii="Phetsarath OT" w:eastAsia="Phetsarath OT" w:hAnsi="Phetsarath OT" w:cs="Phetsarath OT" w:hint="cs"/>
          <w:cs/>
          <w:lang w:bidi="lo-LA"/>
        </w:rPr>
        <w:t xml:space="preserve"> ແລະ ມີຄວາມປອດໄພ</w:t>
      </w:r>
      <w:r w:rsidRPr="002108E5">
        <w:rPr>
          <w:rFonts w:ascii="Phetsarath OT" w:eastAsia="Phetsarath OT" w:hAnsi="Phetsarath OT" w:cs="Phetsarath OT"/>
          <w:lang w:bidi="lo-LA"/>
        </w:rPr>
        <w:t>.</w:t>
      </w:r>
    </w:p>
    <w:p w14:paraId="377D0895" w14:textId="77777777" w:rsidR="00713F95" w:rsidRPr="002108E5" w:rsidRDefault="00713F95" w:rsidP="00AC2623">
      <w:pPr>
        <w:pStyle w:val="ListParagraph"/>
        <w:numPr>
          <w:ilvl w:val="0"/>
          <w:numId w:val="4"/>
        </w:numPr>
        <w:spacing w:after="0" w:line="240" w:lineRule="auto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ຊ່ວຍໃຫ້ການລົງທະບຽນ</w:t>
      </w:r>
      <w:r w:rsidR="00AC2623" w:rsidRPr="002108E5">
        <w:rPr>
          <w:rFonts w:ascii="Phetsarath OT" w:eastAsia="Phetsarath OT" w:hAnsi="Phetsarath OT" w:cs="Phetsarath OT"/>
          <w:lang w:eastAsia="zh-CN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ການ</w:t>
      </w:r>
      <w:r w:rsidR="00BB75F7" w:rsidRPr="002108E5">
        <w:rPr>
          <w:rFonts w:ascii="Phetsarath OT" w:eastAsia="Phetsarath OT" w:hAnsi="Phetsarath OT" w:cs="Phetsarath OT"/>
          <w:cs/>
          <w:lang w:bidi="lo-LA"/>
        </w:rPr>
        <w:t>ຄົ້ນຫາຂໍ້ມູນ</w:t>
      </w:r>
      <w:r w:rsidR="00AC2623" w:rsidRPr="002108E5">
        <w:rPr>
          <w:rFonts w:ascii="Phetsarath OT" w:eastAsia="Phetsarath OT" w:hAnsi="Phetsarath OT" w:cs="Phetsarath OT" w:hint="cs"/>
          <w:cs/>
          <w:lang w:bidi="lo-LA"/>
        </w:rPr>
        <w:t>ຂອງນັກຮຽນ</w:t>
      </w:r>
      <w:r w:rsidR="00BB75F7" w:rsidRPr="002108E5">
        <w:rPr>
          <w:rFonts w:ascii="Phetsarath OT" w:eastAsia="Phetsarath OT" w:hAnsi="Phetsarath OT" w:cs="Phetsarath OT"/>
          <w:cs/>
          <w:lang w:bidi="lo-LA"/>
        </w:rPr>
        <w:t>ສະດວກ ແລະ ວ່ອງໄວ</w:t>
      </w:r>
      <w:r w:rsidRPr="002108E5">
        <w:rPr>
          <w:rFonts w:ascii="Phetsarath OT" w:eastAsia="Phetsarath OT" w:hAnsi="Phetsarath OT" w:cs="Phetsarath OT"/>
          <w:cs/>
          <w:lang w:bidi="lo-LA"/>
        </w:rPr>
        <w:t>ຂຶ້ນ</w:t>
      </w:r>
      <w:r w:rsidR="00885548" w:rsidRPr="002108E5">
        <w:rPr>
          <w:rFonts w:ascii="Phetsarath OT" w:eastAsia="Phetsarath OT" w:hAnsi="Phetsarath OT" w:cs="Phetsarath OT" w:hint="cs"/>
          <w:cs/>
          <w:lang w:bidi="lo-LA"/>
        </w:rPr>
        <w:t>ກວ່າເກົ່າ</w:t>
      </w:r>
      <w:r w:rsidRPr="002108E5">
        <w:rPr>
          <w:rFonts w:ascii="Phetsarath OT" w:eastAsia="Phetsarath OT" w:hAnsi="Phetsarath OT" w:cs="Phetsarath OT"/>
          <w:lang w:bidi="lo-LA"/>
        </w:rPr>
        <w:t>.</w:t>
      </w:r>
    </w:p>
    <w:p w14:paraId="52BF1E5C" w14:textId="77777777" w:rsidR="0089315D" w:rsidRPr="002108E5" w:rsidRDefault="0089315D" w:rsidP="00380763">
      <w:pPr>
        <w:pStyle w:val="ListParagraph"/>
        <w:numPr>
          <w:ilvl w:val="0"/>
          <w:numId w:val="4"/>
        </w:numPr>
        <w:spacing w:after="0" w:line="240" w:lineRule="auto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bidi="lo-LA"/>
        </w:rPr>
        <w:t>ສາມາດລາຍງານຜົນການຮຽນໂດຍອັດຕະໂນມັດ</w:t>
      </w:r>
    </w:p>
    <w:p w14:paraId="08FC8E49" w14:textId="77777777" w:rsidR="00713F95" w:rsidRPr="002108E5" w:rsidRDefault="00713F95" w:rsidP="00380763">
      <w:pPr>
        <w:pStyle w:val="ListParagraph"/>
        <w:numPr>
          <w:ilvl w:val="0"/>
          <w:numId w:val="4"/>
        </w:numPr>
        <w:spacing w:after="0" w:line="240" w:lineRule="auto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ຊ່ວຍໃຫ້ການລາຍງານຂໍ້ມູນຕ່າງໆຖືກຕ້ອງ ແລະ ວ່ອງໄວຍິ່ງຂຶ້ນ</w:t>
      </w:r>
      <w:r w:rsidRPr="002108E5">
        <w:rPr>
          <w:rFonts w:ascii="Phetsarath OT" w:eastAsia="Phetsarath OT" w:hAnsi="Phetsarath OT" w:cs="Phetsarath OT"/>
          <w:lang w:bidi="lo-LA"/>
        </w:rPr>
        <w:t>.</w:t>
      </w:r>
    </w:p>
    <w:p w14:paraId="5BEB3858" w14:textId="77777777" w:rsidR="00B40CF0" w:rsidRPr="002108E5" w:rsidRDefault="00B40CF0" w:rsidP="00B40CF0">
      <w:pPr>
        <w:pStyle w:val="ListParagraph"/>
        <w:numPr>
          <w:ilvl w:val="0"/>
          <w:numId w:val="4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ພື່ອແບ່ງເບົາພາລະ ແລະ ຫຼຸດຜ່ອນເວລາການເຮັດວຽກຂອງພະນັກງານ</w:t>
      </w:r>
      <w:r w:rsidR="003E762D" w:rsidRPr="002108E5">
        <w:rPr>
          <w:rFonts w:ascii="Phetsarath OT" w:eastAsia="Phetsarath OT" w:hAnsi="Phetsarath OT" w:cs="Phetsarath OT" w:hint="cs"/>
          <w:cs/>
          <w:lang w:bidi="lo-LA"/>
        </w:rPr>
        <w:t>ຄູອາຈານ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ກ່ຽວຂ້ອງກັບລະບົບ</w:t>
      </w:r>
      <w:r w:rsidR="003E762D" w:rsidRPr="002108E5">
        <w:rPr>
          <w:rFonts w:ascii="Phetsarath OT" w:eastAsia="Phetsarath OT" w:hAnsi="Phetsarath OT" w:cs="Phetsarath OT"/>
          <w:lang w:eastAsia="zh-CN" w:bidi="lo-LA"/>
        </w:rPr>
        <w:t>.</w:t>
      </w:r>
    </w:p>
    <w:p w14:paraId="69DD8027" w14:textId="77777777" w:rsidR="00927534" w:rsidRPr="002108E5" w:rsidRDefault="00927534" w:rsidP="008B4F28">
      <w:pPr>
        <w:pStyle w:val="ListParagraph"/>
        <w:numPr>
          <w:ilvl w:val="0"/>
          <w:numId w:val="3"/>
        </w:numPr>
        <w:spacing w:before="100" w:beforeAutospacing="1" w:after="0" w:line="240" w:lineRule="auto"/>
        <w:outlineLvl w:val="0"/>
        <w:rPr>
          <w:rFonts w:ascii="Phetsarath OT" w:eastAsia="Phetsarath OT" w:hAnsi="Phetsarath OT" w:cs="Phetsarath OT"/>
        </w:rPr>
      </w:pPr>
      <w:bookmarkStart w:id="4" w:name="_Toc63022776"/>
      <w:r w:rsidRPr="002108E5">
        <w:rPr>
          <w:rFonts w:ascii="Phetsarath OT" w:eastAsia="Phetsarath OT" w:hAnsi="Phetsarath OT" w:cs="Phetsarath OT"/>
          <w:b/>
          <w:bCs/>
          <w:sz w:val="28"/>
          <w:cs/>
          <w:lang w:bidi="lo-LA"/>
        </w:rPr>
        <w:t>ທວ</w:t>
      </w:r>
      <w:r w:rsidR="00275FBB" w:rsidRPr="002108E5">
        <w:rPr>
          <w:rFonts w:ascii="Phetsarath OT" w:eastAsia="Phetsarath OT" w:hAnsi="Phetsarath OT" w:cs="Phetsarath OT"/>
          <w:b/>
          <w:bCs/>
          <w:sz w:val="28"/>
          <w:cs/>
          <w:lang w:bidi="lo-LA"/>
        </w:rPr>
        <w:t>ນຄືນທິດສະດີ ແລະ ບົດ</w:t>
      </w:r>
      <w:r w:rsidR="00FC6628" w:rsidRPr="002108E5">
        <w:rPr>
          <w:rFonts w:ascii="Phetsarath OT" w:eastAsia="Phetsarath OT" w:hAnsi="Phetsarath OT" w:cs="Phetsarath OT" w:hint="cs"/>
          <w:b/>
          <w:bCs/>
          <w:sz w:val="28"/>
          <w:cs/>
          <w:lang w:bidi="lo-LA"/>
        </w:rPr>
        <w:t>ລາຍ</w:t>
      </w:r>
      <w:r w:rsidR="00275FBB" w:rsidRPr="002108E5">
        <w:rPr>
          <w:rFonts w:ascii="Phetsarath OT" w:eastAsia="Phetsarath OT" w:hAnsi="Phetsarath OT" w:cs="Phetsarath OT" w:hint="cs"/>
          <w:b/>
          <w:bCs/>
          <w:sz w:val="28"/>
          <w:cs/>
          <w:lang w:bidi="lo-LA"/>
        </w:rPr>
        <w:t>ງານ</w:t>
      </w:r>
      <w:r w:rsidRPr="002108E5">
        <w:rPr>
          <w:rFonts w:ascii="Phetsarath OT" w:eastAsia="Phetsarath OT" w:hAnsi="Phetsarath OT" w:cs="Phetsarath OT"/>
          <w:b/>
          <w:bCs/>
          <w:sz w:val="28"/>
          <w:cs/>
          <w:lang w:bidi="lo-LA"/>
        </w:rPr>
        <w:t>ທີ່ກ່ຽວຂ້ອງ</w:t>
      </w:r>
      <w:bookmarkEnd w:id="4"/>
    </w:p>
    <w:p w14:paraId="718A3F7E" w14:textId="77777777" w:rsidR="00927534" w:rsidRPr="002108E5" w:rsidRDefault="00927534" w:rsidP="00B5139A">
      <w:pPr>
        <w:pStyle w:val="ListParagraph"/>
        <w:numPr>
          <w:ilvl w:val="1"/>
          <w:numId w:val="9"/>
        </w:numPr>
        <w:spacing w:before="120" w:after="0" w:line="240" w:lineRule="auto"/>
        <w:ind w:left="1134" w:hanging="567"/>
        <w:contextualSpacing w:val="0"/>
        <w:jc w:val="both"/>
        <w:outlineLvl w:val="1"/>
        <w:rPr>
          <w:rFonts w:ascii="Phetsarath OT" w:eastAsia="Phetsarath OT" w:hAnsi="Phetsarath OT" w:cs="Phetsarath OT"/>
          <w:b/>
          <w:bCs/>
          <w:sz w:val="20"/>
          <w:szCs w:val="20"/>
          <w:lang w:bidi="lo-LA"/>
        </w:rPr>
      </w:pPr>
      <w:bookmarkStart w:id="5" w:name="_Toc63022777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ທົບທວນທິດສະດີທີ່ກ່ຽວຂ້ອງ</w:t>
      </w:r>
      <w:bookmarkEnd w:id="5"/>
    </w:p>
    <w:p w14:paraId="5FB2B11E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lastRenderedPageBreak/>
        <w:t>ລະບົບ</w:t>
      </w:r>
      <w:r w:rsidR="0007318C" w:rsidRPr="002108E5">
        <w:rPr>
          <w:rFonts w:ascii="Phetsarath OT" w:eastAsia="Phetsarath OT" w:hAnsi="Phetsarath OT" w:cs="Phetsarath OT" w:hint="cs"/>
          <w:cs/>
          <w:lang w:bidi="lo-LA"/>
        </w:rPr>
        <w:t>ລົງທະບຽນຮຽນຂອງໂຮງຮຽນມັດທະຍົມສົມບູນນໍ້າຮອນ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ແມ່ນພັດທະນາຂຶ້ນໂດຍນຳໃຊ້ທິດສະດີ ຫຼື ຄວາມຮູ້ຈາກ 3 ສ່ວນຄື: ທິດສະດີໃນການວິເຄາະ ແລະ ອອກແບບລະບົບ, ທິດສະດີກ່ຽວກັບການສ້າງຖານຂໍ້ມູນ ແລະ ຄວາມຮູ້ກ່ຽວກັບພາສາໃນການພັດທະນາລະບົບ. ລາຍລະອຽດກ່ຽວກັບແຕ່ລະທິດສະດີຈະໄດ້ນຳສະເໜີໂດຍສັງເຂບລຸ່ມນີ້:</w:t>
      </w:r>
    </w:p>
    <w:p w14:paraId="6541BEE9" w14:textId="77777777" w:rsidR="00927534" w:rsidRPr="002108E5" w:rsidRDefault="00927534" w:rsidP="00B5139A">
      <w:pPr>
        <w:pStyle w:val="ListParagraph"/>
        <w:numPr>
          <w:ilvl w:val="2"/>
          <w:numId w:val="8"/>
        </w:numPr>
        <w:spacing w:before="100" w:beforeAutospacing="1" w:after="0" w:line="240" w:lineRule="auto"/>
        <w:ind w:left="1560" w:hanging="709"/>
        <w:contextualSpacing w:val="0"/>
        <w:jc w:val="both"/>
        <w:outlineLvl w:val="2"/>
        <w:rPr>
          <w:rFonts w:ascii="Phetsarath OT" w:eastAsia="Phetsarath OT" w:hAnsi="Phetsarath OT" w:cs="Phetsarath OT"/>
          <w:b/>
          <w:bCs/>
          <w:sz w:val="20"/>
          <w:lang w:bidi="lo-LA"/>
        </w:rPr>
      </w:pPr>
      <w:bookmarkStart w:id="6" w:name="_Toc63022778"/>
      <w:r w:rsidRPr="002108E5">
        <w:rPr>
          <w:rFonts w:ascii="Phetsarath OT" w:eastAsia="Phetsarath OT" w:hAnsi="Phetsarath OT" w:cs="Phetsarath OT"/>
          <w:b/>
          <w:bCs/>
          <w:sz w:val="20"/>
          <w:cs/>
          <w:lang w:bidi="lo-LA"/>
        </w:rPr>
        <w:t>ທິດສະດີກ່ຽວກັບການວິເຄາະ ແລະ ອອກແບບລະບົບ</w:t>
      </w:r>
      <w:bookmarkEnd w:id="6"/>
    </w:p>
    <w:p w14:paraId="2645E9E1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color w:val="000000" w:themeColor="text1"/>
          <w:lang w:bidi="lo-LA"/>
        </w:rPr>
      </w:pP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ການວິເຄາະ ແລະ ອອກແບບລະບົບ </w:t>
      </w:r>
      <w:r w:rsidRPr="002108E5">
        <w:rPr>
          <w:rFonts w:ascii="Phetsarath OT" w:eastAsia="Phetsarath OT" w:hAnsi="Phetsarath OT" w:cs="Phetsarath OT"/>
          <w:lang w:bidi="lo-LA"/>
        </w:rPr>
        <w:t>(System Analysis and Design)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ແມ່ນວິທີ ທີ່ໃຊ້ໃນການສ້າງລະບົບຂໍ້ມູນຂ່າວສານໃໝ່ຂຶ້ນມາ ນອກຈາກການສ້າງລະບົບຂໍ້ມູນຂ່າວສານໃໝ່ຂຶ້ນມາແລ້ວ ການວິເຄາະລະບົບຍັງຊ່ວຍໃນການແກ້ໄຂບັນຫາຈາກລະບົບຂໍ້ມູນຂ່າວສານເດີມທີ່ມີຢູ່ ແລະ ວິເຄາະຫາຄວາມຕ້ອງການຂອງລະບົບເດີມວ່າຕ້ອງການຫຍັງ. ສ່ວນການອອກແບບລະບົບ ແມ່ນການນຳເອົາຄວາມຕ້ອງການ ຂອງລະບົບຂໍ້ມູນຂ່າວສານມາເປັນແບບແຜນ ໃນການພັດທະນາລະບົບໃຫ້ໃຊ້ງານໄດ້ຈິງ 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>(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ສົມມິດ ທຸມມະລີ ແລະ ອາມອນ ຈັນທະພາວົງ, 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>2012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).</w:t>
      </w:r>
    </w:p>
    <w:p w14:paraId="632A3288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20" w:after="0" w:line="240" w:lineRule="auto"/>
        <w:ind w:left="1702" w:hanging="851"/>
        <w:jc w:val="both"/>
        <w:outlineLvl w:val="2"/>
        <w:rPr>
          <w:rFonts w:ascii="Phetsarath OT" w:eastAsia="Phetsarath OT" w:hAnsi="Phetsarath OT" w:cs="Phetsarath OT"/>
          <w:b/>
          <w:bCs/>
          <w:lang w:bidi="lo-LA"/>
        </w:rPr>
      </w:pPr>
      <w:bookmarkStart w:id="7" w:name="_Toc63022779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ວົງຈອນໃນການພັດທະນາລະບົບ</w:t>
      </w:r>
      <w:bookmarkEnd w:id="7"/>
    </w:p>
    <w:p w14:paraId="64E1646B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ວົງຈອນການພັດທະນາລະບົບ ຫຼື </w:t>
      </w:r>
      <w:r w:rsidRPr="002108E5">
        <w:rPr>
          <w:rFonts w:ascii="Phetsarath OT" w:eastAsia="Phetsarath OT" w:hAnsi="Phetsarath OT" w:cs="Phetsarath OT"/>
          <w:lang w:bidi="lo-LA"/>
        </w:rPr>
        <w:t xml:space="preserve">System Development Life Cycle (SDLC) </w:t>
      </w:r>
      <w:r w:rsidRPr="002108E5">
        <w:rPr>
          <w:rFonts w:ascii="Phetsarath OT" w:eastAsia="Phetsarath OT" w:hAnsi="Phetsarath OT" w:cs="Phetsarath OT"/>
          <w:cs/>
          <w:lang w:bidi="lo-LA"/>
        </w:rPr>
        <w:t>ມີ 5 ໄລຍະຄື:</w:t>
      </w:r>
    </w:p>
    <w:p w14:paraId="35D654FB" w14:textId="77777777" w:rsidR="00927534" w:rsidRPr="002108E5" w:rsidRDefault="00927534" w:rsidP="00B5139A">
      <w:pPr>
        <w:pStyle w:val="ListParagraph"/>
        <w:numPr>
          <w:ilvl w:val="0"/>
          <w:numId w:val="10"/>
        </w:numPr>
        <w:spacing w:after="0" w:line="240" w:lineRule="auto"/>
        <w:ind w:left="1276" w:hanging="425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ໄລຍະທີ 1 ການວາງແຜນໂຄງການ: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ຂະບວນການພື້ນຖານຂອງຄວາມເຂົ້າໃຈເຖິງຈຸດປະສົງ, ຄວາມຄຸ້ມຄ່າກັບການລົງທຶນ ແລະ ຕ້ອງກໍານົດທີມງານທີ່ຈະມາດໍາເນີນການສ້າງລະບົບ. ສິ່ງທີ່ຕ້ອງດໍາເນີນໃນໄລຍະນີ້ມີຄື:</w:t>
      </w:r>
    </w:p>
    <w:p w14:paraId="7A87018A" w14:textId="77777777" w:rsidR="00927534" w:rsidRPr="002108E5" w:rsidRDefault="00927534" w:rsidP="00B5139A">
      <w:pPr>
        <w:pStyle w:val="ListParagraph"/>
        <w:numPr>
          <w:ilvl w:val="0"/>
          <w:numId w:val="17"/>
        </w:numPr>
        <w:spacing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ໍານົດບັນຫາ.</w:t>
      </w:r>
    </w:p>
    <w:p w14:paraId="2852FB9A" w14:textId="77777777" w:rsidR="00927534" w:rsidRPr="002108E5" w:rsidRDefault="00927534" w:rsidP="00B5139A">
      <w:pPr>
        <w:pStyle w:val="ListParagraph"/>
        <w:numPr>
          <w:ilvl w:val="0"/>
          <w:numId w:val="17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ໍານົດເວລາໂຄງການ.</w:t>
      </w:r>
    </w:p>
    <w:p w14:paraId="128B0F27" w14:textId="77777777" w:rsidR="00927534" w:rsidRPr="002108E5" w:rsidRDefault="00927534" w:rsidP="00B5139A">
      <w:pPr>
        <w:pStyle w:val="ListParagraph"/>
        <w:numPr>
          <w:ilvl w:val="0"/>
          <w:numId w:val="17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ສຶກສາຄວາມເປັນໄປໄດ້ຂອງໂຄງການ.</w:t>
      </w:r>
    </w:p>
    <w:p w14:paraId="7BD0F43A" w14:textId="77777777" w:rsidR="00927534" w:rsidRPr="002108E5" w:rsidRDefault="00927534" w:rsidP="00B5139A">
      <w:pPr>
        <w:pStyle w:val="ListParagraph"/>
        <w:numPr>
          <w:ilvl w:val="0"/>
          <w:numId w:val="17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ຈັດຕັ້ງທີມງານໂຄງການ.</w:t>
      </w:r>
    </w:p>
    <w:p w14:paraId="1A364398" w14:textId="77777777" w:rsidR="00927534" w:rsidRPr="002108E5" w:rsidRDefault="00927534" w:rsidP="00B5139A">
      <w:pPr>
        <w:pStyle w:val="ListParagraph"/>
        <w:numPr>
          <w:ilvl w:val="0"/>
          <w:numId w:val="17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ດໍາເນີນໂຄງການ.</w:t>
      </w:r>
    </w:p>
    <w:p w14:paraId="2ECBCEB3" w14:textId="77777777" w:rsidR="00927534" w:rsidRPr="002108E5" w:rsidRDefault="00927534" w:rsidP="00B5139A">
      <w:pPr>
        <w:pStyle w:val="ListParagraph"/>
        <w:numPr>
          <w:ilvl w:val="0"/>
          <w:numId w:val="10"/>
        </w:numPr>
        <w:spacing w:line="240" w:lineRule="auto"/>
        <w:ind w:left="1276" w:hanging="425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ໄລຍະທີ 2 ການວິເຄາະ: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ໄລຍະທີ່ຕ້ອງໄດ້ວິເຄາະວ່າ ໃຜເປັນຜູ້ໃຊ້ລະບົບ ຕ້ອງໄດ້ເຮັດຫຍັງແດ່ ແລະ ເຮັດເມື່ອໃດຢູ່ໃສ ພ້ອມທັງລະບຸແນວທາງໃນການປັບປຸງຂະບວນການໃຫ້ດີຂຶ້ນ, ສິ່ງສໍາຄັນຄື ຕ້ອງຮວບຮວມຈາກການສັງເກດ, ການສໍາພາດການສ້າງແບບສອບຖາມ, ເອກະສານທີ່ກ່ຽວຂ້ອງ ພ້ອມທັງລະບຽບການຕ່າງໆ. ສິ່ງທີ່ຕ້ອງດໍາເນີນໃນໄລຍະນີ້ມີຄື:</w:t>
      </w:r>
    </w:p>
    <w:p w14:paraId="5BC57082" w14:textId="77777777" w:rsidR="00927534" w:rsidRPr="002108E5" w:rsidRDefault="00927534" w:rsidP="00B5139A">
      <w:pPr>
        <w:pStyle w:val="ListParagraph"/>
        <w:numPr>
          <w:ilvl w:val="0"/>
          <w:numId w:val="18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ວິເຄາະລະບົບງານໃນປັດຈຸບັນ.</w:t>
      </w:r>
    </w:p>
    <w:p w14:paraId="407A1001" w14:textId="77777777" w:rsidR="00927534" w:rsidRPr="002108E5" w:rsidRDefault="00927534" w:rsidP="00B5139A">
      <w:pPr>
        <w:pStyle w:val="ListParagraph"/>
        <w:numPr>
          <w:ilvl w:val="0"/>
          <w:numId w:val="18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ຮວບຮວມຄວາມຕ້ອງການໃນທຸກໆດ້ານ, ວິເຄາະ ແລະ ສະຫຼຸບເປັນຂໍ້ກໍານົດທີ່ຊັດເຈນ.</w:t>
      </w:r>
    </w:p>
    <w:p w14:paraId="25C4DBF8" w14:textId="77777777" w:rsidR="00927534" w:rsidRPr="002108E5" w:rsidRDefault="00927534" w:rsidP="00B5139A">
      <w:pPr>
        <w:pStyle w:val="ListParagraph"/>
        <w:numPr>
          <w:ilvl w:val="0"/>
          <w:numId w:val="18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ນໍາເອົາຂໍ້ກໍານົດການພັດທະນາມາເປັນຄວາມຕ້ອງການຂອງລະບົບໃໝ່.</w:t>
      </w:r>
    </w:p>
    <w:p w14:paraId="0C377843" w14:textId="77777777" w:rsidR="00927534" w:rsidRPr="002108E5" w:rsidRDefault="00927534" w:rsidP="00B5139A">
      <w:pPr>
        <w:pStyle w:val="ListParagraph"/>
        <w:numPr>
          <w:ilvl w:val="0"/>
          <w:numId w:val="18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ສ້າງແບບຈໍາລອງຂະບວນການຂອງລະບົບໃໝ່ໂດຍການສ້າງແຜນວາດການໄຫຼຂໍ້ມູນ</w:t>
      </w:r>
      <w:r w:rsidRPr="002108E5">
        <w:rPr>
          <w:rFonts w:ascii="Phetsarath OT" w:eastAsia="Phetsarath OT" w:hAnsi="Phetsarath OT" w:cs="Phetsarath OT"/>
          <w:lang w:bidi="lo-LA"/>
        </w:rPr>
        <w:t xml:space="preserve"> (DFD)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470D5A89" w14:textId="77777777" w:rsidR="00927534" w:rsidRPr="002108E5" w:rsidRDefault="00927534" w:rsidP="00B5139A">
      <w:pPr>
        <w:pStyle w:val="ListParagraph"/>
        <w:numPr>
          <w:ilvl w:val="0"/>
          <w:numId w:val="18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ສ້າງແບບຈໍາລອງຂໍ້ມູນດ້ວຍແຜນວາດຄວາມສໍາພັນລະຫວ່າງຂໍ້ມູນ </w:t>
      </w:r>
      <w:r w:rsidRPr="002108E5">
        <w:rPr>
          <w:rFonts w:ascii="Phetsarath OT" w:eastAsia="Phetsarath OT" w:hAnsi="Phetsarath OT" w:cs="Phetsarath OT"/>
          <w:lang w:bidi="lo-LA"/>
        </w:rPr>
        <w:t>(ERD)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66571C73" w14:textId="77777777" w:rsidR="00927534" w:rsidRPr="002108E5" w:rsidRDefault="00927534" w:rsidP="00B5139A">
      <w:pPr>
        <w:pStyle w:val="ListParagraph"/>
        <w:numPr>
          <w:ilvl w:val="0"/>
          <w:numId w:val="10"/>
        </w:numPr>
        <w:spacing w:line="240" w:lineRule="auto"/>
        <w:ind w:left="1276" w:hanging="425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lastRenderedPageBreak/>
        <w:t>ໄລຍະທີ 3 ການອອກແບບ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: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ໄລຍະການຕັດສິນໃຈວ່າຈະໃຫ້ລະບົບດໍາເນີນງານໄປແບບໃດເຊັ່ນ: ການຈັດຫາອຸປະກອນ, ໂຄງສ້າງຂອງເຄືອຂ່າຍທີ່ຈະນໍາມາໃຊ້, ການຕິດຕໍ່ສື່ສານລະຫວ່າງຜູ້ໃຊ້ກັບລະບົບ, ໂປຣແກຣມຖານຂໍ້ມູນ, ແຟ້ມຂໍ້ມູນ ລວມໄປເຖິງແບບຟອມ ແລະ ການລາຍງານຕ່າງໆ. ສິ່ງທີ່ຕ້ອງດໍາເນີນໃນໄລຍະນີ້ມີຄື:</w:t>
      </w:r>
    </w:p>
    <w:p w14:paraId="36EB4A16" w14:textId="77777777" w:rsidR="00927534" w:rsidRPr="002108E5" w:rsidRDefault="00927534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ານຈັດຫາລະບົບ.</w:t>
      </w:r>
    </w:p>
    <w:p w14:paraId="7B85ED74" w14:textId="77777777" w:rsidR="00927534" w:rsidRPr="002108E5" w:rsidRDefault="00927534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ອອກແບບສະຖາປັດຕະຍະກໍາຂອງລະບົບ </w:t>
      </w:r>
      <w:r w:rsidRPr="002108E5">
        <w:rPr>
          <w:rFonts w:ascii="Phetsarath OT" w:eastAsia="Phetsarath OT" w:hAnsi="Phetsarath OT" w:cs="Phetsarath OT"/>
          <w:lang w:bidi="lo-LA"/>
        </w:rPr>
        <w:t>(Architecture Design).</w:t>
      </w:r>
    </w:p>
    <w:p w14:paraId="5BF37592" w14:textId="77777777" w:rsidR="00927534" w:rsidRPr="002108E5" w:rsidRDefault="00927534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ອອກແບບຖານຂໍ້ມູນ (</w:t>
      </w:r>
      <w:r w:rsidRPr="002108E5">
        <w:rPr>
          <w:rFonts w:ascii="Phetsarath OT" w:eastAsia="Phetsarath OT" w:hAnsi="Phetsarath OT" w:cs="Phetsarath OT"/>
          <w:lang w:bidi="lo-LA"/>
        </w:rPr>
        <w:t>Database Design).</w:t>
      </w:r>
    </w:p>
    <w:p w14:paraId="25F25AC0" w14:textId="77777777" w:rsidR="00927534" w:rsidRPr="002108E5" w:rsidRDefault="00927534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ອອກແບບຟອມລາຍງານ (</w:t>
      </w:r>
      <w:r w:rsidRPr="002108E5">
        <w:rPr>
          <w:rFonts w:ascii="Phetsarath OT" w:eastAsia="Phetsarath OT" w:hAnsi="Phetsarath OT" w:cs="Phetsarath OT"/>
          <w:lang w:bidi="lo-LA"/>
        </w:rPr>
        <w:t>Output Design).</w:t>
      </w:r>
    </w:p>
    <w:p w14:paraId="5D904320" w14:textId="77777777" w:rsidR="00927534" w:rsidRPr="002108E5" w:rsidRDefault="00927534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ອອກແບບຟອມປ້ອນຂໍ້ມູນ (</w:t>
      </w:r>
      <w:r w:rsidRPr="002108E5">
        <w:rPr>
          <w:rFonts w:ascii="Phetsarath OT" w:eastAsia="Phetsarath OT" w:hAnsi="Phetsarath OT" w:cs="Phetsarath OT"/>
          <w:lang w:bidi="lo-LA"/>
        </w:rPr>
        <w:t>Input Design).</w:t>
      </w:r>
    </w:p>
    <w:p w14:paraId="026C187E" w14:textId="77777777" w:rsidR="00927534" w:rsidRPr="002108E5" w:rsidRDefault="00927534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ອອກແບບໜ້າຕ່າງຜູ້ໃຊ້ </w:t>
      </w:r>
      <w:r w:rsidRPr="002108E5">
        <w:rPr>
          <w:rFonts w:ascii="Phetsarath OT" w:eastAsia="Phetsarath OT" w:hAnsi="Phetsarath OT" w:cs="Phetsarath OT"/>
          <w:lang w:bidi="lo-LA"/>
        </w:rPr>
        <w:t>(User Interface Design).</w:t>
      </w:r>
    </w:p>
    <w:p w14:paraId="07F4428A" w14:textId="77777777" w:rsidR="00927534" w:rsidRPr="002108E5" w:rsidRDefault="00927534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ສ້າງຕົ້ນແບບ </w:t>
      </w:r>
      <w:r w:rsidRPr="002108E5">
        <w:rPr>
          <w:rFonts w:ascii="Phetsarath OT" w:eastAsia="Phetsarath OT" w:hAnsi="Phetsarath OT" w:cs="Phetsarath OT"/>
          <w:lang w:bidi="lo-LA"/>
        </w:rPr>
        <w:t>(Prototype).</w:t>
      </w:r>
    </w:p>
    <w:p w14:paraId="40A9546B" w14:textId="77777777" w:rsidR="00927534" w:rsidRPr="002108E5" w:rsidRDefault="00275FBB" w:rsidP="00B5139A">
      <w:pPr>
        <w:pStyle w:val="ListParagraph"/>
        <w:numPr>
          <w:ilvl w:val="0"/>
          <w:numId w:val="19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ອອກແບບເວບໄຊ</w:t>
      </w:r>
      <w:r w:rsidR="00927534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927534" w:rsidRPr="002108E5">
        <w:rPr>
          <w:rFonts w:ascii="Phetsarath OT" w:eastAsia="Phetsarath OT" w:hAnsi="Phetsarath OT" w:cs="Phetsarath OT"/>
          <w:lang w:bidi="lo-LA"/>
        </w:rPr>
        <w:t>(Structure Chart).</w:t>
      </w:r>
    </w:p>
    <w:p w14:paraId="3B1864C1" w14:textId="77777777" w:rsidR="00927534" w:rsidRPr="002108E5" w:rsidRDefault="00927534" w:rsidP="00B5139A">
      <w:pPr>
        <w:pStyle w:val="ListParagraph"/>
        <w:numPr>
          <w:ilvl w:val="0"/>
          <w:numId w:val="10"/>
        </w:numPr>
        <w:spacing w:line="240" w:lineRule="auto"/>
        <w:ind w:left="1276" w:hanging="425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ໄລຍະທີ 4 ການນໍາໄປໃຊ້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: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ໄລຍະໃນການສ້າງ, ທົດສອບ ແລະ ຕິດຕັ້ງລະບົບ ໂດຍມີຈຸດປະສົງຫຼັກໃຫ້ຜູ້ໃຊ້ລະບົບທຸກໆຄົນ ຕ້ອງໄດ້ຜ່ານການເຝິກອົບຮົມການໃຊ້ງານ ເພື່ອກຽມຄວາມພ້ອມ ຕໍ່ການໃຊ້ລະບົບຂ່າວສານໃຫ້ເກີດປະໂຫຍດຕໍ່ອົງກອນ. ສິ່ງທີ່ຕ້ອງດໍາເນີນໃນໄລຍະນີ້ມີຄື:</w:t>
      </w:r>
    </w:p>
    <w:p w14:paraId="31DE0D24" w14:textId="77777777" w:rsidR="00927534" w:rsidRPr="002108E5" w:rsidRDefault="00275FBB" w:rsidP="00B5139A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ສ້າງລະບົບຂຶ້ນມາດ້ວຍການຂຽນເວບໄຊ</w:t>
      </w:r>
      <w:r w:rsidR="00927534"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2EAAED6E" w14:textId="77777777" w:rsidR="00927534" w:rsidRPr="002108E5" w:rsidRDefault="00927534" w:rsidP="00B5139A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ວດສອບຄວາມຖືກຕ້ອງ ແລະ ທົດສອບລະບົບ.</w:t>
      </w:r>
    </w:p>
    <w:p w14:paraId="6E635625" w14:textId="77777777" w:rsidR="00927534" w:rsidRPr="002108E5" w:rsidRDefault="00927534" w:rsidP="00B5139A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ແປງຂໍ້ມູນ.</w:t>
      </w:r>
    </w:p>
    <w:p w14:paraId="73ECCAB1" w14:textId="77777777" w:rsidR="00927534" w:rsidRPr="002108E5" w:rsidRDefault="00927534" w:rsidP="00B5139A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ຕິດຕັ້ງລະບົບ ແລະ ສ້າງຄູ່ມືລະບົບ.</w:t>
      </w:r>
    </w:p>
    <w:p w14:paraId="5E28CEE0" w14:textId="77777777" w:rsidR="00927534" w:rsidRPr="002108E5" w:rsidRDefault="00927534" w:rsidP="00B5139A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ຝິກອົບຮົມໃຫ້ຜູ້ໃຊ້ ແລະ ປະເມີນຜົນລະບົບໃໝ່.</w:t>
      </w:r>
    </w:p>
    <w:p w14:paraId="5E955AD7" w14:textId="77777777" w:rsidR="00927534" w:rsidRPr="002108E5" w:rsidRDefault="00927534" w:rsidP="00B5139A">
      <w:pPr>
        <w:pStyle w:val="ListParagraph"/>
        <w:numPr>
          <w:ilvl w:val="0"/>
          <w:numId w:val="10"/>
        </w:numPr>
        <w:spacing w:line="240" w:lineRule="auto"/>
        <w:ind w:left="1276" w:hanging="425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ໄລຍະທີ 5 ການບໍາລຸງຮັກສາ: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ທົ່ວໄປແລ້ວ ໄລະຍະນີ້ບໍ່ໄດ້ຖືກບັນຈຸໃນຂັ້ນຕອນ </w:t>
      </w:r>
      <w:r w:rsidRPr="002108E5">
        <w:rPr>
          <w:rFonts w:ascii="Phetsarath OT" w:eastAsia="Phetsarath OT" w:hAnsi="Phetsarath OT" w:cs="Phetsarath OT"/>
          <w:lang w:bidi="lo-LA"/>
        </w:rPr>
        <w:t>SDLC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ນື່ອງຈາກວ່າເປັນໄລຍະທີ່ໃຊ້ເວລາຫຼາຍທີ່ສຸດ ຖ້າທຽບກັບໄລຍະອື່ນໆ ເພາະວ່າຕ້ອງໄດ້ບໍາລຸງຮັກສາໃຫ້ລະບົບ ສາມາດໃຊ້ງານໄດ້ຍາວນານ ແລະ ຮອງຮັບເຕັກໂນໂລຊີໃໝ່ໃນອານາຄົດ. ສິ່ງທີ່ຕ້ອງດໍາເນີນໃນໄລຍະນີ້ມີຄື:</w:t>
      </w:r>
    </w:p>
    <w:p w14:paraId="22CAC06D" w14:textId="77777777" w:rsidR="00927534" w:rsidRPr="002108E5" w:rsidRDefault="00927534" w:rsidP="00B5139A">
      <w:pPr>
        <w:pStyle w:val="ListParagraph"/>
        <w:numPr>
          <w:ilvl w:val="0"/>
          <w:numId w:val="21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ານບໍາລຸງຮັກສາ.</w:t>
      </w:r>
    </w:p>
    <w:p w14:paraId="5744D2AA" w14:textId="77777777" w:rsidR="00927534" w:rsidRPr="002108E5" w:rsidRDefault="00927534" w:rsidP="00B5139A">
      <w:pPr>
        <w:pStyle w:val="ListParagraph"/>
        <w:numPr>
          <w:ilvl w:val="0"/>
          <w:numId w:val="21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ານເພີ່ມເຕີມຄຸນສົມບັດໃໝ່ເຂົ້າໄປໃນລະບົບ.</w:t>
      </w:r>
    </w:p>
    <w:p w14:paraId="06529F06" w14:textId="77777777" w:rsidR="00927534" w:rsidRPr="002108E5" w:rsidRDefault="00927534" w:rsidP="00B5139A">
      <w:pPr>
        <w:pStyle w:val="ListParagraph"/>
        <w:numPr>
          <w:ilvl w:val="0"/>
          <w:numId w:val="21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ານສະໜັບສະໜຸນວຽກຂອງຜູ້ໃຊ້.</w:t>
      </w:r>
    </w:p>
    <w:p w14:paraId="2AAB65CC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b/>
          <w:bCs/>
          <w:lang w:bidi="lo-LA"/>
        </w:rPr>
      </w:pPr>
      <w:bookmarkStart w:id="8" w:name="_Toc63022780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ແຜນວາດການໄຫຼຂໍ້ມູນ </w:t>
      </w:r>
      <w:r w:rsidRPr="002108E5">
        <w:rPr>
          <w:rFonts w:ascii="Phetsarath OT" w:eastAsia="Phetsarath OT" w:hAnsi="Phetsarath OT" w:cs="Phetsarath OT"/>
          <w:b/>
          <w:bCs/>
          <w:szCs w:val="32"/>
          <w:lang w:bidi="lo-LA"/>
        </w:rPr>
        <w:t>(Data Flow Diagram: DFD)</w:t>
      </w:r>
      <w:bookmarkEnd w:id="8"/>
    </w:p>
    <w:p w14:paraId="0C6D1AEE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ແຜນວາດການໄຫຼຂໍ້ມູນ ເປັນແບບຈຳລອງຂະບວນການ ທີ່ຖືກນຳມາໃຊ້ກັບວິທີການພັດທະນາລະບົບ ຕາມແນວທາງການວິເຄາະ ແລະ ອອກແບບລະບົບແບບໂຄງສ້າງ, ໂດຍແຜນວາດດັ່ງກ່າວນີ້ ໃຊ້ເປັນເຄື່ອງມືໃນການພັດທະນາລະບົບ ແລະ ສະແດງຄວາມສຳພັນລະຫວ່າງຂະບວນການ ແລະ ຂໍ້ມູນທີ່ກ່ຽວຂ້ອງ, ເຊິ່ງຂໍ້ມູນໃນແຜນວາດຈະເຮັດໃຫ້ຮູ້ເຖິງ ຂໍ້ມູນມາຈາກໃສ, ຂໍ້ມູນໄປທາງໃດ ແລະ ເກີດເຫດການໃດກັບຂໍ້ມູນໃນລະຫວ່າງການໄຫຼ.</w:t>
      </w:r>
    </w:p>
    <w:p w14:paraId="50AECB71" w14:textId="77777777" w:rsidR="00927534" w:rsidRPr="002108E5" w:rsidRDefault="00927534" w:rsidP="00B5139A">
      <w:pPr>
        <w:pStyle w:val="ListParagraph"/>
        <w:numPr>
          <w:ilvl w:val="0"/>
          <w:numId w:val="11"/>
        </w:numPr>
        <w:spacing w:before="120" w:after="0" w:line="240" w:lineRule="auto"/>
        <w:ind w:left="1135" w:hanging="284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ຈຸດປະສົງຂອງການສ້າງແຜນວາດການໄຫຼຂໍ້ມູນ:</w:t>
      </w:r>
    </w:p>
    <w:p w14:paraId="5CBF839E" w14:textId="77777777" w:rsidR="00927534" w:rsidRPr="002108E5" w:rsidRDefault="00927534" w:rsidP="00B5139A">
      <w:pPr>
        <w:pStyle w:val="ListParagraph"/>
        <w:numPr>
          <w:ilvl w:val="0"/>
          <w:numId w:val="22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lastRenderedPageBreak/>
        <w:t>ເປັນແຜນວາດທີ່ສະຫຼຸບລວມຂໍ້ມູນທັງໝົດທີ່ໄດ້ຈາກການວິເຄາະໃນລັກສະນະຂອງຮູບແບບທີ່ເປັນໂຄງສ້າງ.</w:t>
      </w:r>
    </w:p>
    <w:p w14:paraId="3A292EDF" w14:textId="77777777" w:rsidR="00927534" w:rsidRPr="002108E5" w:rsidRDefault="00927534" w:rsidP="00B5139A">
      <w:pPr>
        <w:pStyle w:val="ListParagraph"/>
        <w:numPr>
          <w:ilvl w:val="0"/>
          <w:numId w:val="22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ປັນຂໍ້ຕົກລົງຮ່ວມກັນລະຫວ່າງນັກວິເຄາະລະບົບ ແລະ ຜູ້ໃຊ້ງານ.</w:t>
      </w:r>
    </w:p>
    <w:p w14:paraId="58F7FF1F" w14:textId="77777777" w:rsidR="00927534" w:rsidRPr="002108E5" w:rsidRDefault="00927534" w:rsidP="00B5139A">
      <w:pPr>
        <w:pStyle w:val="ListParagraph"/>
        <w:numPr>
          <w:ilvl w:val="0"/>
          <w:numId w:val="22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ປັນແຜນການທີ່ໃຊ້ໃນການພັດທະນາຕໍ່ໃນຂັ້ນຕອນຂອງການອອກແບບລະບົບ.</w:t>
      </w:r>
    </w:p>
    <w:p w14:paraId="3D03277F" w14:textId="77777777" w:rsidR="00927534" w:rsidRPr="002108E5" w:rsidRDefault="00927534" w:rsidP="00B5139A">
      <w:pPr>
        <w:pStyle w:val="ListParagraph"/>
        <w:numPr>
          <w:ilvl w:val="0"/>
          <w:numId w:val="22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ປັນແຜນການທີ່ໃຊ້ໃນການອ້າງອີງ ຫຼື ເພື່ອໃຊ້ໃນການພັດທະນາຕໍ່ໃນອານາຄົດ.</w:t>
      </w:r>
    </w:p>
    <w:p w14:paraId="3D0F07CE" w14:textId="77777777" w:rsidR="00927534" w:rsidRPr="002108E5" w:rsidRDefault="00927534" w:rsidP="00B5139A">
      <w:pPr>
        <w:pStyle w:val="ListParagraph"/>
        <w:numPr>
          <w:ilvl w:val="0"/>
          <w:numId w:val="22"/>
        </w:numPr>
        <w:spacing w:before="100" w:beforeAutospacing="1" w:after="0" w:line="240" w:lineRule="auto"/>
        <w:contextualSpacing w:val="0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ຮູ້ທີ່ມາໄປຂອງຂໍ້ມູນທີ່ໄຫຼໄປໃນຂະບວນການຕ່າງໆ (</w:t>
      </w:r>
      <w:r w:rsidRPr="002108E5">
        <w:rPr>
          <w:rFonts w:ascii="Phetsarath OT" w:eastAsia="Phetsarath OT" w:hAnsi="Phetsarath OT" w:cs="Phetsarath OT"/>
          <w:lang w:bidi="lo-LA"/>
        </w:rPr>
        <w:t>Data &amp; Process).</w:t>
      </w:r>
    </w:p>
    <w:p w14:paraId="04AB4D6B" w14:textId="77777777" w:rsidR="00927534" w:rsidRPr="002108E5" w:rsidRDefault="00927534" w:rsidP="00B5139A">
      <w:pPr>
        <w:pStyle w:val="ListParagraph"/>
        <w:numPr>
          <w:ilvl w:val="0"/>
          <w:numId w:val="11"/>
        </w:numPr>
        <w:spacing w:before="120" w:after="0" w:line="240" w:lineRule="auto"/>
        <w:ind w:left="1135" w:hanging="284"/>
        <w:contextualSpacing w:val="0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ຂັ້ນຕອນການວິເຄາະເພື່ອສ້າງແຜນວາດການໄຫຼຂໍ້ມູນ:</w:t>
      </w:r>
    </w:p>
    <w:p w14:paraId="3AC5C4B5" w14:textId="77777777" w:rsidR="00927534" w:rsidRPr="002108E5" w:rsidRDefault="00927534" w:rsidP="00B5139A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ວິເຄາະໃຫ້ໄດ້ວ່າລະບົບຄວນປະກອບມີ </w:t>
      </w:r>
      <w:r w:rsidRPr="002108E5">
        <w:rPr>
          <w:rFonts w:ascii="Phetsarath OT" w:eastAsia="Phetsarath OT" w:hAnsi="Phetsarath OT" w:cs="Phetsarath OT"/>
          <w:lang w:bidi="lo-LA"/>
        </w:rPr>
        <w:t xml:space="preserve">External Entity </w:t>
      </w:r>
      <w:r w:rsidRPr="002108E5">
        <w:rPr>
          <w:rFonts w:ascii="Phetsarath OT" w:eastAsia="Phetsarath OT" w:hAnsi="Phetsarath OT" w:cs="Phetsarath OT"/>
          <w:cs/>
          <w:lang w:bidi="lo-LA"/>
        </w:rPr>
        <w:t>ໃດແນ່ບໍ່ວ່າຈະເປັນບຸກຄົນ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ໜ່ວຍງານ ຫຼື ລະບົບງານຕ່າງໆ.</w:t>
      </w:r>
    </w:p>
    <w:p w14:paraId="50182E7E" w14:textId="77777777" w:rsidR="00927534" w:rsidRPr="002108E5" w:rsidRDefault="00927534" w:rsidP="00B5139A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ດໍາເນີນການຂຽນແຜນວາດ ທີ່ສະແດງເຖິງສະພາບແວດລ້ອມໂດຍລວມ ຂອງລະບົບ (</w:t>
      </w:r>
      <w:r w:rsidRPr="002108E5">
        <w:rPr>
          <w:rFonts w:ascii="Phetsarath OT" w:eastAsia="Phetsarath OT" w:hAnsi="Phetsarath OT" w:cs="Phetsarath OT"/>
          <w:lang w:bidi="lo-LA"/>
        </w:rPr>
        <w:t>Context Diagram).</w:t>
      </w:r>
    </w:p>
    <w:p w14:paraId="4ABC7057" w14:textId="77777777" w:rsidR="00927534" w:rsidRPr="002108E5" w:rsidRDefault="00927534" w:rsidP="00B5139A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ວິເຄາະຂໍ້ມູນໃນລະບົບວ່າຄວນມີຂໍ້ມູນ (</w:t>
      </w:r>
      <w:r w:rsidRPr="002108E5">
        <w:rPr>
          <w:rFonts w:ascii="Phetsarath OT" w:eastAsia="Phetsarath OT" w:hAnsi="Phetsarath OT" w:cs="Phetsarath OT"/>
          <w:lang w:bidi="lo-LA"/>
        </w:rPr>
        <w:t xml:space="preserve">Data Store) </w:t>
      </w:r>
      <w:r w:rsidRPr="002108E5">
        <w:rPr>
          <w:rFonts w:ascii="Phetsarath OT" w:eastAsia="Phetsarath OT" w:hAnsi="Phetsarath OT" w:cs="Phetsarath OT"/>
          <w:cs/>
          <w:lang w:bidi="lo-LA"/>
        </w:rPr>
        <w:t>ໃດແນ່.</w:t>
      </w:r>
    </w:p>
    <w:p w14:paraId="3A2E87E8" w14:textId="77777777" w:rsidR="00927534" w:rsidRPr="002108E5" w:rsidRDefault="00927534" w:rsidP="00B5139A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ວິເຄາະຂະບວນການ ຫຼື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ລະບົບວ່າ ຄວນມີ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>ຫຼັກໆໃດແນ່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ປະກອບມີ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>ຍ່ອຍໃດແນ່.</w:t>
      </w:r>
    </w:p>
    <w:p w14:paraId="2620A201" w14:textId="77777777" w:rsidR="00927534" w:rsidRPr="002108E5" w:rsidRDefault="00927534" w:rsidP="00B5139A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ດໍາເນີນການຂຽນແຜນວາດການໄຫຼຂໍ້ມູນລະດັບທີ 1 ແລະ ອາດຈະມີລະດັບທີ 2 ໃນກໍລະນີທີ່ຈໍາເປັນ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ຕ້ອງຂະຫຍາຍລາຍລະອຽດ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ສ່ວນແຜນວາດການໄຫຼຂໍ້ມູນລະດັບທີ 3 ນັ້ນຈະຂຽນ ຫຼື ບໍ່ຂຽນກໍໄດ້ ຕາມຄວາມຕ້ອງການ.</w:t>
      </w:r>
    </w:p>
    <w:p w14:paraId="4CF3C838" w14:textId="77777777" w:rsidR="00927534" w:rsidRPr="002108E5" w:rsidRDefault="00927534" w:rsidP="00B5139A">
      <w:pPr>
        <w:pStyle w:val="ListParagraph"/>
        <w:numPr>
          <w:ilvl w:val="0"/>
          <w:numId w:val="23"/>
        </w:numPr>
        <w:spacing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ານກວດສອບຄວາມສົມດຸນຂອງແຜນວາດ ແລະ ດັດແກ້ຈົນກວ່າຈະໄດ້ແຜນວາດການໄຫຼຂໍ້ມູນທີ່ສົມບູນ ແລະ ຖືກຕ້ອງ.</w:t>
      </w:r>
    </w:p>
    <w:p w14:paraId="3F54ED9A" w14:textId="77777777" w:rsidR="0007318C" w:rsidRPr="002108E5" w:rsidRDefault="00927534" w:rsidP="00B5139A">
      <w:pPr>
        <w:pStyle w:val="ListParagraph"/>
        <w:numPr>
          <w:ilvl w:val="0"/>
          <w:numId w:val="23"/>
        </w:numPr>
        <w:spacing w:before="100" w:beforeAutospacing="1" w:line="240" w:lineRule="auto"/>
        <w:contextualSpacing w:val="0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ການສ້າງແຜນວາດການໄຫຼຂໍ້ມູນ ອາດໃຊ້ເຄື່ອງມືຊ່ວຍແຕ້ມເຊັ່ນ: ໂປຣແກຣມ </w:t>
      </w:r>
      <w:r w:rsidRPr="002108E5">
        <w:rPr>
          <w:rFonts w:ascii="Phetsarath OT" w:eastAsia="Phetsarath OT" w:hAnsi="Phetsarath OT" w:cs="Phetsarath OT"/>
          <w:lang w:bidi="lo-LA"/>
        </w:rPr>
        <w:t xml:space="preserve">MS Visio </w:t>
      </w:r>
      <w:r w:rsidRPr="002108E5">
        <w:rPr>
          <w:rFonts w:ascii="Phetsarath OT" w:eastAsia="Phetsarath OT" w:hAnsi="Phetsarath OT" w:cs="Phetsarath OT"/>
          <w:cs/>
          <w:lang w:bidi="lo-LA"/>
        </w:rPr>
        <w:t>ຫຼື ໂປຣແກຣມຊ່ວຍແຕ້ມອື່ນໆກໍໄດ້.</w:t>
      </w:r>
    </w:p>
    <w:p w14:paraId="382BFDF2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b/>
          <w:bCs/>
          <w:lang w:bidi="lo-LA"/>
        </w:rPr>
      </w:pPr>
      <w:bookmarkStart w:id="9" w:name="_Toc63022781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ສັນຍາລັກທີ່ໃຊ້ໃນແຜນວາດການໄຫຼຂໍ້ມູນ</w:t>
      </w:r>
      <w:bookmarkEnd w:id="9"/>
    </w:p>
    <w:p w14:paraId="0AB9EDF5" w14:textId="77777777" w:rsidR="00927534" w:rsidRPr="002108E5" w:rsidRDefault="00927534" w:rsidP="00927534">
      <w:pPr>
        <w:pStyle w:val="Caption"/>
        <w:keepNext/>
        <w:spacing w:before="240" w:after="0"/>
        <w:ind w:left="720" w:firstLine="720"/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</w:rPr>
      </w:pP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 xml:space="preserve">ຕາຕະລາງທີ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begin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 xml:space="preserve">SEQ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ຕາຕະລາງທີ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>\* ARABIC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separate"/>
      </w:r>
      <w:r w:rsidR="00974E0E" w:rsidRPr="002108E5">
        <w:rPr>
          <w:rFonts w:ascii="Phetsarath OT" w:eastAsia="Phetsarath OT" w:hAnsi="Phetsarath OT" w:cs="Phetsarath OT"/>
          <w:i w:val="0"/>
          <w:iCs w:val="0"/>
          <w:noProof/>
          <w:color w:val="auto"/>
          <w:sz w:val="24"/>
          <w:szCs w:val="24"/>
          <w:cs/>
          <w:lang w:bidi="lo-LA"/>
        </w:rPr>
        <w:t>1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end"/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>: ຄວາມໝາຍ ແລະ ສັນຍາລັກໃນແຜນວາດການໄຫຼຂໍ້ມູນ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2744"/>
        <w:gridCol w:w="2500"/>
        <w:gridCol w:w="2518"/>
      </w:tblGrid>
      <w:tr w:rsidR="00927534" w:rsidRPr="002108E5" w14:paraId="79950220" w14:textId="77777777" w:rsidTr="00BA6777"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A7698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ສັນຍາລັກ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46D99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ຊື່</w:t>
            </w:r>
          </w:p>
        </w:tc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7D7241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ຄວາມໝາຍ</w:t>
            </w:r>
          </w:p>
        </w:tc>
      </w:tr>
      <w:tr w:rsidR="00927534" w:rsidRPr="002108E5" w14:paraId="48FE269D" w14:textId="77777777" w:rsidTr="00BA6777">
        <w:trPr>
          <w:trHeight w:val="1290"/>
        </w:trPr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F6FA6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500" w:dyaOrig="1140" w14:anchorId="516E61A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pt;height:57pt" o:ole="">
                  <v:imagedata r:id="rId11" o:title=""/>
                </v:shape>
                <o:OLEObject Type="Embed" ProgID="Visio.Drawing.15" ShapeID="_x0000_i1025" DrawAspect="Content" ObjectID="_1706044627" r:id="rId12"/>
              </w:objec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B0E0C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Process</w:t>
            </w:r>
          </w:p>
        </w:tc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6948F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szCs w:val="3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ປະມວນຜົນ ຫຼື ໜ້າວຽກທີ່ຈະເຮັດໃນໂຄງການນັ້ນໆ</w:t>
            </w:r>
          </w:p>
        </w:tc>
      </w:tr>
      <w:tr w:rsidR="00927534" w:rsidRPr="002108E5" w14:paraId="01A762B7" w14:textId="77777777" w:rsidTr="00BA6777">
        <w:trPr>
          <w:trHeight w:val="1290"/>
        </w:trPr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C27C1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995" w:dyaOrig="495" w14:anchorId="12A4797E">
                <v:shape id="_x0000_i1026" type="#_x0000_t75" style="width:100.25pt;height:23.4pt" o:ole="">
                  <v:imagedata r:id="rId13" o:title=""/>
                </v:shape>
                <o:OLEObject Type="Embed" ProgID="Visio.Drawing.15" ShapeID="_x0000_i1026" DrawAspect="Content" ObjectID="_1706044628" r:id="rId14"/>
              </w:objec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2E0556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Data Store</w:t>
            </w:r>
          </w:p>
        </w:tc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8F6F24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ບ່ອນຈັດເກັບຂໍ້ມູນ</w:t>
            </w:r>
          </w:p>
        </w:tc>
      </w:tr>
      <w:tr w:rsidR="00927534" w:rsidRPr="002108E5" w14:paraId="529F3645" w14:textId="77777777" w:rsidTr="00BA6777">
        <w:trPr>
          <w:trHeight w:val="1290"/>
        </w:trPr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82C786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cs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500" w:dyaOrig="945" w14:anchorId="4AD590FE">
                <v:shape id="_x0000_i1027" type="#_x0000_t75" style="width:75pt;height:48.6pt" o:ole="">
                  <v:imagedata r:id="rId15" o:title=""/>
                </v:shape>
                <o:OLEObject Type="Embed" ProgID="Visio.Drawing.15" ShapeID="_x0000_i1027" DrawAspect="Content" ObjectID="_1706044629" r:id="rId16"/>
              </w:objec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D0644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 xml:space="preserve">Boundary </w:t>
            </w: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 xml:space="preserve">ຫຼື </w:t>
            </w:r>
            <w:r w:rsidRPr="002108E5">
              <w:rPr>
                <w:rFonts w:ascii="Phetsarath OT" w:eastAsia="Phetsarath OT" w:hAnsi="Phetsarath OT" w:cs="Phetsarath OT"/>
                <w:lang w:bidi="lo-LA"/>
              </w:rPr>
              <w:t>External Entity</w:t>
            </w:r>
          </w:p>
        </w:tc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658F2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ພາກສ່ວນທີ່ກ່ຽວຂ້ອງກັບລະບົບເຊິ່ງບໍ່ສາມາດຄວບຄຸມໄດ້</w:t>
            </w:r>
          </w:p>
        </w:tc>
      </w:tr>
      <w:tr w:rsidR="00927534" w:rsidRPr="002108E5" w14:paraId="068F269D" w14:textId="77777777" w:rsidTr="00BA6777">
        <w:trPr>
          <w:trHeight w:val="1290"/>
        </w:trPr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F1E6BC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cs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65408" behindDoc="0" locked="0" layoutInCell="1" allowOverlap="1" wp14:anchorId="7E283F47" wp14:editId="69109348">
                      <wp:simplePos x="0" y="0"/>
                      <wp:positionH relativeFrom="column">
                        <wp:posOffset>411480</wp:posOffset>
                      </wp:positionH>
                      <wp:positionV relativeFrom="paragraph">
                        <wp:posOffset>102235</wp:posOffset>
                      </wp:positionV>
                      <wp:extent cx="890270" cy="294005"/>
                      <wp:effectExtent l="19050" t="76200" r="62230" b="86995"/>
                      <wp:wrapNone/>
                      <wp:docPr id="207" name="Group 20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90270" cy="294005"/>
                                <a:chOff x="0" y="0"/>
                                <a:chExt cx="890297" cy="294199"/>
                              </a:xfrm>
                            </wpg:grpSpPr>
                            <wps:wsp>
                              <wps:cNvPr id="3" name="Straight Arrow Connector 3"/>
                              <wps:cNvCnPr/>
                              <wps:spPr>
                                <a:xfrm>
                                  <a:off x="15902" y="0"/>
                                  <a:ext cx="874395" cy="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headEnd type="none"/>
                                  <a:tailEnd type="stealth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" name="Straight Arrow Connector 4"/>
                              <wps:cNvCnPr/>
                              <wps:spPr>
                                <a:xfrm>
                                  <a:off x="0" y="294199"/>
                                  <a:ext cx="874395" cy="0"/>
                                </a:xfrm>
                                <a:prstGeom prst="straightConnector1">
                                  <a:avLst/>
                                </a:prstGeom>
                                <a:ln w="15875">
                                  <a:headEnd type="stealth"/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0A7A615" id="Group 207" o:spid="_x0000_s1026" style="position:absolute;margin-left:32.4pt;margin-top:8.05pt;width:70.1pt;height:23.15pt;z-index:251665408;mso-width-relative:margin;mso-height-relative:margin" coordsize="8902,29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3" o:spid="_x0000_s1027" type="#_x0000_t32" style="position:absolute;left:159;width:87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JzgcUAAADaAAAADwAAAGRycy9kb3ducmV2LnhtbESPQWsCMRSE74L/ITzBS6nZaq2yGqWI&#10;godSrRXE22Pz3F3cvCxJ1G1/vSkUPA4z8w0znTemEldyvrSs4KWXgCDOrC45V7D/Xj2PQfiArLGy&#10;TAp+yMN81m5NMdX2xl903YVcRAj7FBUUIdSplD4ryKDv2Zo4eifrDIYoXS61w1uEm0r2k+RNGiw5&#10;LhRY06Kg7Ly7GAUfx+N4+PS5tdWlPoxelxvnN79OqW6neZ+ACNSER/i/vdYKBvB3Jd4AOb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vJzgcUAAADaAAAADwAAAAAAAAAA&#10;AAAAAAChAgAAZHJzL2Rvd25yZXYueG1sUEsFBgAAAAAEAAQA+QAAAJMDAAAAAA==&#10;" strokecolor="black [3200]" strokeweight="1.25pt">
                        <v:stroke endarrow="classic" joinstyle="miter"/>
                      </v:shape>
                      <v:shape id="Straight Arrow Connector 4" o:spid="_x0000_s1028" type="#_x0000_t32" style="position:absolute;top:2941;width:87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2cTMIAAADaAAAADwAAAGRycy9kb3ducmV2LnhtbESPQYvCMBSE78L+h/AWvGm6q8hajbIs&#10;Cor2YNeDx0fzbIvNS22i1n9vBMHjMDPfMNN5aypxpcaVlhV89SMQxJnVJecK9v/L3g8I55E1VpZJ&#10;wZ0czGcfnSnG2t54R9fU5yJA2MWooPC+jqV0WUEGXd/WxME72sagD7LJpW7wFuCmkt9RNJIGSw4L&#10;Bdb0V1B2Si8mUJJkfNB02XI5OI+TxWFd55u1Ut3P9ncCwlPr3+FXe6UVDOF5JdwAO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R2cTMIAAADaAAAADwAAAAAAAAAAAAAA&#10;AAChAgAAZHJzL2Rvd25yZXYueG1sUEsFBgAAAAAEAAQA+QAAAJADAAAAAA==&#10;" strokecolor="black [3200]" strokeweight="1.25pt">
                        <v:stroke startarrow="classic"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D82D4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Data Flow</w:t>
            </w:r>
          </w:p>
        </w:tc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0D243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ການໄຫຼຂອງຂໍ້ມູນ</w:t>
            </w:r>
          </w:p>
        </w:tc>
      </w:tr>
      <w:tr w:rsidR="00927534" w:rsidRPr="002108E5" w14:paraId="26188BFC" w14:textId="77777777" w:rsidTr="00BA6777">
        <w:trPr>
          <w:trHeight w:val="1290"/>
        </w:trPr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91972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BEF212D" wp14:editId="5FD88407">
                      <wp:simplePos x="0" y="0"/>
                      <wp:positionH relativeFrom="column">
                        <wp:posOffset>396240</wp:posOffset>
                      </wp:positionH>
                      <wp:positionV relativeFrom="paragraph">
                        <wp:posOffset>0</wp:posOffset>
                      </wp:positionV>
                      <wp:extent cx="909320" cy="366395"/>
                      <wp:effectExtent l="38100" t="38100" r="24130" b="52705"/>
                      <wp:wrapNone/>
                      <wp:docPr id="222" name="Freeform: Shape 2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9320" cy="366395"/>
                              </a:xfrm>
                              <a:custGeom>
                                <a:avLst/>
                                <a:gdLst>
                                  <a:gd name="connsiteX0" fmla="*/ 0 w 909637"/>
                                  <a:gd name="connsiteY0" fmla="*/ 366718 h 366718"/>
                                  <a:gd name="connsiteX1" fmla="*/ 381000 w 909637"/>
                                  <a:gd name="connsiteY1" fmla="*/ 5 h 366718"/>
                                  <a:gd name="connsiteX2" fmla="*/ 504825 w 909637"/>
                                  <a:gd name="connsiteY2" fmla="*/ 357193 h 366718"/>
                                  <a:gd name="connsiteX3" fmla="*/ 909637 w 909637"/>
                                  <a:gd name="connsiteY3" fmla="*/ 28580 h 366718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</a:cxnLst>
                                <a:rect l="l" t="t" r="r" b="b"/>
                                <a:pathLst>
                                  <a:path w="909637" h="366718">
                                    <a:moveTo>
                                      <a:pt x="0" y="366718"/>
                                    </a:moveTo>
                                    <a:cubicBezTo>
                                      <a:pt x="148431" y="184155"/>
                                      <a:pt x="296863" y="1592"/>
                                      <a:pt x="381000" y="5"/>
                                    </a:cubicBezTo>
                                    <a:cubicBezTo>
                                      <a:pt x="465138" y="-1583"/>
                                      <a:pt x="416719" y="352431"/>
                                      <a:pt x="504825" y="357193"/>
                                    </a:cubicBezTo>
                                    <a:cubicBezTo>
                                      <a:pt x="592931" y="361955"/>
                                      <a:pt x="751284" y="195267"/>
                                      <a:pt x="909637" y="28580"/>
                                    </a:cubicBez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chemeClr val="tx1"/>
                                </a:solidFill>
                                <a:headEnd type="triangle"/>
                                <a:tailEnd type="stealt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CE64B2" id="Freeform: Shape 222" o:spid="_x0000_s1026" style="position:absolute;margin-left:31.2pt;margin-top:0;width:71.6pt;height:28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09637,3667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" path="m,366718c148431,184155,296863,1592,381000,5v84138,-1588,35719,352426,123825,357188c592931,361955,751284,195267,909637,28580e" filled="f" strokecolor="black [3213]" strokeweight="1pt">
                      <v:stroke startarrow="block" endarrow="classic" joinstyle="miter"/>
                      <v:path arrowok="t" o:connecttype="custom" o:connectlocs="0,366395;380867,5;504649,356878;909320,28555" o:connectangles="0,0,0,0"/>
                    </v:shape>
                  </w:pict>
                </mc:Fallback>
              </mc:AlternateConten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1FE0A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Real-Time Link</w:t>
            </w:r>
          </w:p>
        </w:tc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B6E05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ການເຊື່ອມໂຍງໄລຍະໄກທີ່ມີການຕອບກັບແບບທັນທີທັນໃດ</w:t>
            </w:r>
          </w:p>
        </w:tc>
      </w:tr>
    </w:tbl>
    <w:p w14:paraId="16BF180B" w14:textId="77777777" w:rsidR="00273A3B" w:rsidRPr="002108E5" w:rsidRDefault="00273A3B" w:rsidP="00927534">
      <w:pPr>
        <w:pStyle w:val="Caption"/>
        <w:keepNext/>
        <w:spacing w:before="240" w:after="0"/>
        <w:ind w:left="720" w:firstLine="720"/>
        <w:rPr>
          <w:rFonts w:ascii="Phetsarath OT" w:eastAsia="Phetsarath OT" w:hAnsi="Phetsarath OT" w:cs="Phetsarath OT"/>
          <w:i w:val="0"/>
          <w:iCs w:val="0"/>
          <w:color w:val="000000" w:themeColor="text1"/>
          <w:lang w:bidi="lo-LA"/>
        </w:rPr>
      </w:pPr>
    </w:p>
    <w:p w14:paraId="3C0A1B23" w14:textId="77777777" w:rsidR="00273A3B" w:rsidRPr="002108E5" w:rsidRDefault="00273A3B" w:rsidP="00273A3B">
      <w:pPr>
        <w:rPr>
          <w:rFonts w:ascii="Phetsarath OT" w:eastAsia="Phetsarath OT" w:hAnsi="Phetsarath OT" w:cs="Phetsarath OT"/>
          <w:lang w:bidi="lo-LA"/>
        </w:rPr>
      </w:pPr>
    </w:p>
    <w:p w14:paraId="6ABFEFF2" w14:textId="77777777" w:rsidR="00273A3B" w:rsidRPr="002108E5" w:rsidRDefault="00273A3B" w:rsidP="00273A3B">
      <w:pPr>
        <w:rPr>
          <w:rFonts w:ascii="Phetsarath OT" w:eastAsia="Phetsarath OT" w:hAnsi="Phetsarath OT" w:cs="Phetsarath OT"/>
          <w:lang w:bidi="lo-LA"/>
        </w:rPr>
      </w:pPr>
    </w:p>
    <w:p w14:paraId="6064F5C6" w14:textId="77777777" w:rsidR="00273A3B" w:rsidRPr="002108E5" w:rsidRDefault="00273A3B" w:rsidP="00273A3B">
      <w:pPr>
        <w:rPr>
          <w:rFonts w:ascii="Phetsarath OT" w:eastAsia="Phetsarath OT" w:hAnsi="Phetsarath OT" w:cs="Phetsarath OT"/>
          <w:lang w:bidi="lo-LA"/>
        </w:rPr>
      </w:pPr>
    </w:p>
    <w:p w14:paraId="1C35851F" w14:textId="77777777" w:rsidR="00273A3B" w:rsidRPr="002108E5" w:rsidRDefault="00273A3B" w:rsidP="00273A3B">
      <w:pPr>
        <w:rPr>
          <w:rFonts w:ascii="Phetsarath OT" w:eastAsia="Phetsarath OT" w:hAnsi="Phetsarath OT" w:cs="Phetsarath OT"/>
          <w:lang w:bidi="lo-LA"/>
        </w:rPr>
      </w:pPr>
    </w:p>
    <w:p w14:paraId="4C40C815" w14:textId="77777777" w:rsidR="00273A3B" w:rsidRPr="002108E5" w:rsidRDefault="00273A3B" w:rsidP="00273A3B">
      <w:pPr>
        <w:rPr>
          <w:rFonts w:ascii="Phetsarath OT" w:eastAsia="Phetsarath OT" w:hAnsi="Phetsarath OT" w:cs="Phetsarath OT"/>
          <w:lang w:bidi="lo-LA"/>
        </w:rPr>
      </w:pPr>
    </w:p>
    <w:p w14:paraId="6C48B4F4" w14:textId="77777777" w:rsidR="00273A3B" w:rsidRPr="002108E5" w:rsidRDefault="00273A3B" w:rsidP="00273A3B">
      <w:pPr>
        <w:rPr>
          <w:rFonts w:ascii="Phetsarath OT" w:eastAsia="Phetsarath OT" w:hAnsi="Phetsarath OT" w:cs="Phetsarath OT"/>
          <w:lang w:bidi="lo-LA"/>
        </w:rPr>
      </w:pPr>
    </w:p>
    <w:p w14:paraId="3C52E0FD" w14:textId="77777777" w:rsidR="00927534" w:rsidRPr="002108E5" w:rsidRDefault="00927534" w:rsidP="00927534">
      <w:pPr>
        <w:pStyle w:val="Caption"/>
        <w:keepNext/>
        <w:spacing w:before="240" w:after="0"/>
        <w:ind w:left="720" w:firstLine="720"/>
        <w:rPr>
          <w:rFonts w:ascii="Phetsarath OT" w:eastAsia="Phetsarath OT" w:hAnsi="Phetsarath OT" w:cs="Phetsarath OT"/>
          <w:i w:val="0"/>
          <w:iCs w:val="0"/>
          <w:color w:val="000000" w:themeColor="text1"/>
        </w:rPr>
      </w:pP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cs/>
          <w:lang w:bidi="lo-LA"/>
        </w:rPr>
        <w:t xml:space="preserve">ຕາຕະລາງທີ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begin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 xml:space="preserve">SEQ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ຕາຕະລາງທີ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>\* ARABIC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separate"/>
      </w:r>
      <w:r w:rsidR="00974E0E" w:rsidRPr="002108E5">
        <w:rPr>
          <w:rFonts w:ascii="Phetsarath OT" w:eastAsia="Phetsarath OT" w:hAnsi="Phetsarath OT" w:cs="Phetsarath OT"/>
          <w:i w:val="0"/>
          <w:iCs w:val="0"/>
          <w:noProof/>
          <w:color w:val="auto"/>
          <w:sz w:val="24"/>
          <w:szCs w:val="24"/>
          <w:cs/>
          <w:lang w:bidi="lo-LA"/>
        </w:rPr>
        <w:t>2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end"/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cs/>
          <w:lang w:bidi="lo-LA"/>
        </w:rPr>
        <w:t xml:space="preserve">: </w:t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2"/>
          <w:cs/>
          <w:lang w:bidi="lo-LA"/>
        </w:rPr>
        <w:t xml:space="preserve">ສັນຍາລັກຂອງ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t>DeMarco &amp; Yourdon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t xml:space="preserve"> ແລະ </w:t>
      </w:r>
      <w:proofErr w:type="spellStart"/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t>Gane</w:t>
      </w:r>
      <w:proofErr w:type="spellEnd"/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t xml:space="preserve"> &amp; </w:t>
      </w:r>
      <w:proofErr w:type="spellStart"/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t>Sarson</w:t>
      </w:r>
      <w:proofErr w:type="spellEnd"/>
    </w:p>
    <w:tbl>
      <w:tblPr>
        <w:tblStyle w:val="TableGrid"/>
        <w:tblW w:w="7659" w:type="dxa"/>
        <w:tblInd w:w="704" w:type="dxa"/>
        <w:tblLook w:val="04A0" w:firstRow="1" w:lastRow="0" w:firstColumn="1" w:lastColumn="0" w:noHBand="0" w:noVBand="1"/>
      </w:tblPr>
      <w:tblGrid>
        <w:gridCol w:w="1965"/>
        <w:gridCol w:w="2221"/>
        <w:gridCol w:w="1610"/>
        <w:gridCol w:w="1863"/>
      </w:tblGrid>
      <w:tr w:rsidR="00927534" w:rsidRPr="002108E5" w14:paraId="002DAD82" w14:textId="77777777" w:rsidTr="00BA6777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E1690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DeMarco &amp; Yourdon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4652F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proofErr w:type="spellStart"/>
            <w:r w:rsidRPr="002108E5">
              <w:rPr>
                <w:rFonts w:ascii="Phetsarath OT" w:eastAsia="Phetsarath OT" w:hAnsi="Phetsarath OT" w:cs="Phetsarath OT"/>
                <w:lang w:bidi="lo-LA"/>
              </w:rPr>
              <w:t>Gane</w:t>
            </w:r>
            <w:proofErr w:type="spellEnd"/>
            <w:r w:rsidRPr="002108E5">
              <w:rPr>
                <w:rFonts w:ascii="Phetsarath OT" w:eastAsia="Phetsarath OT" w:hAnsi="Phetsarath OT" w:cs="Phetsarath OT"/>
                <w:lang w:bidi="lo-LA"/>
              </w:rPr>
              <w:t xml:space="preserve"> &amp; </w:t>
            </w:r>
            <w:proofErr w:type="spellStart"/>
            <w:r w:rsidRPr="002108E5">
              <w:rPr>
                <w:rFonts w:ascii="Phetsarath OT" w:eastAsia="Phetsarath OT" w:hAnsi="Phetsarath OT" w:cs="Phetsarath OT"/>
                <w:lang w:bidi="lo-LA"/>
              </w:rPr>
              <w:t>Sarson</w:t>
            </w:r>
            <w:proofErr w:type="spellEnd"/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AA91DE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ຊື່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AAA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ຄວາມໝາຍ</w:t>
            </w:r>
          </w:p>
        </w:tc>
      </w:tr>
      <w:tr w:rsidR="00927534" w:rsidRPr="002108E5" w14:paraId="77F90AA7" w14:textId="77777777" w:rsidTr="00BA6777">
        <w:trPr>
          <w:trHeight w:val="129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60E38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04DE1BA" wp14:editId="16D9669A">
                      <wp:simplePos x="0" y="0"/>
                      <wp:positionH relativeFrom="column">
                        <wp:posOffset>273685</wp:posOffset>
                      </wp:positionH>
                      <wp:positionV relativeFrom="paragraph">
                        <wp:posOffset>-45085</wp:posOffset>
                      </wp:positionV>
                      <wp:extent cx="539750" cy="539750"/>
                      <wp:effectExtent l="0" t="0" r="12700" b="12700"/>
                      <wp:wrapNone/>
                      <wp:docPr id="232" name="Flowchart: Connector 2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9750" cy="539750"/>
                              </a:xfrm>
                              <a:prstGeom prst="flowChartConnector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91CA451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232" o:spid="_x0000_s1026" type="#_x0000_t120" style="position:absolute;margin-left:21.55pt;margin-top:-3.55pt;width:42.5pt;height:42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" filled="f" strokecolor="black [3213]" strokeweight="1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C6AD0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500" w:dyaOrig="1140" w14:anchorId="2D41E71B">
                <v:shape id="_x0000_i1028" type="#_x0000_t75" style="width:75pt;height:57pt" o:ole="">
                  <v:imagedata r:id="rId11" o:title=""/>
                </v:shape>
                <o:OLEObject Type="Embed" ProgID="Visio.Drawing.15" ShapeID="_x0000_i1028" DrawAspect="Content" ObjectID="_1706044630" r:id="rId17"/>
              </w:objec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A8828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Process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60ACC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ປະມວນຜົນ ຫຼື ໜ້າວຽກທີ່ຈະເຮັດໃນໂຄງການນັ້ນໆ</w:t>
            </w:r>
          </w:p>
        </w:tc>
      </w:tr>
      <w:tr w:rsidR="00927534" w:rsidRPr="002108E5" w14:paraId="07F16993" w14:textId="77777777" w:rsidTr="00BA6777">
        <w:trPr>
          <w:trHeight w:val="129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1A91A5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290" w:dyaOrig="600" w14:anchorId="544BC362">
                <v:shape id="_x0000_i1029" type="#_x0000_t75" style="width:64.2pt;height:30pt" o:ole="">
                  <v:imagedata r:id="rId18" o:title=""/>
                </v:shape>
                <o:OLEObject Type="Embed" ProgID="Visio.Drawing.15" ShapeID="_x0000_i1029" DrawAspect="Content" ObjectID="_1706044631" r:id="rId19"/>
              </w:objec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22CDA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995" w:dyaOrig="495" w14:anchorId="799378DD">
                <v:shape id="_x0000_i1030" type="#_x0000_t75" style="width:100.25pt;height:23.4pt" o:ole="">
                  <v:imagedata r:id="rId13" o:title=""/>
                </v:shape>
                <o:OLEObject Type="Embed" ProgID="Visio.Drawing.15" ShapeID="_x0000_i1030" DrawAspect="Content" ObjectID="_1706044632" r:id="rId20"/>
              </w:objec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F6CBA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Data Store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B0AFE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ບ່ອນຈັດເກັບຂໍ້ມູນ</w:t>
            </w:r>
          </w:p>
        </w:tc>
      </w:tr>
      <w:tr w:rsidR="00927534" w:rsidRPr="002108E5" w14:paraId="53725BDA" w14:textId="77777777" w:rsidTr="00BA6777">
        <w:trPr>
          <w:trHeight w:val="129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BE1D3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500" w:dyaOrig="945" w14:anchorId="2990B690">
                <v:shape id="_x0000_i1031" type="#_x0000_t75" style="width:75pt;height:48.6pt" o:ole="">
                  <v:imagedata r:id="rId15" o:title=""/>
                </v:shape>
                <o:OLEObject Type="Embed" ProgID="Visio.Drawing.15" ShapeID="_x0000_i1031" DrawAspect="Content" ObjectID="_1706044633" r:id="rId21"/>
              </w:objec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3490C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8"/>
              </w:rPr>
              <w:object w:dxaOrig="1500" w:dyaOrig="945" w14:anchorId="2FB88AF4">
                <v:shape id="_x0000_i1032" type="#_x0000_t75" style="width:75pt;height:48.6pt" o:ole="">
                  <v:imagedata r:id="rId15" o:title=""/>
                </v:shape>
                <o:OLEObject Type="Embed" ProgID="Visio.Drawing.15" ShapeID="_x0000_i1032" DrawAspect="Content" ObjectID="_1706044634" r:id="rId22"/>
              </w:objec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632B2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 xml:space="preserve">Boundary </w:t>
            </w: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 xml:space="preserve">ຫຼື </w:t>
            </w:r>
            <w:r w:rsidRPr="002108E5">
              <w:rPr>
                <w:rFonts w:ascii="Phetsarath OT" w:eastAsia="Phetsarath OT" w:hAnsi="Phetsarath OT" w:cs="Phetsarath OT"/>
                <w:lang w:bidi="lo-LA"/>
              </w:rPr>
              <w:t>External Entity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638858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ພາກສ່ວນທີ່ກ່ຽວຂ້ອງກັບລະບົບເຊິ່ງບໍ່ສາມາດຄວບຄຸມໄດ້</w:t>
            </w:r>
          </w:p>
        </w:tc>
      </w:tr>
    </w:tbl>
    <w:p w14:paraId="653AA9C3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outlineLvl w:val="2"/>
        <w:rPr>
          <w:rFonts w:ascii="Phetsarath OT" w:eastAsia="Phetsarath OT" w:hAnsi="Phetsarath OT" w:cs="Phetsarath OT"/>
          <w:sz w:val="20"/>
          <w:lang w:bidi="lo-LA"/>
        </w:rPr>
      </w:pPr>
      <w:bookmarkStart w:id="10" w:name="_Toc63022782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ຫຼັກການຂຽນແຜນວາດການໄຫຼຂໍ້ມູນ</w:t>
      </w:r>
      <w:bookmarkEnd w:id="10"/>
    </w:p>
    <w:p w14:paraId="168F8971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ານຂຽນແຜນວາດການໄຫຼຂໍ້ມູນ ຈະໃຊ້ຫຼັກການຂອງການຂຽນແບບໂຄງສ້າງແຕ່ເທິງລົງລຸ່ມ ຫຼື ຈາກລະບົບໃຫຍ່ໄປຫາລະບົບຍ່ອຍ</w:t>
      </w:r>
      <w:r w:rsidRPr="002108E5">
        <w:rPr>
          <w:rFonts w:ascii="Phetsarath OT" w:eastAsia="Phetsarath OT" w:hAnsi="Phetsarath OT" w:cs="Phetsarath OT"/>
          <w:lang w:bidi="lo-LA"/>
        </w:rPr>
        <w:t>,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ຜູ້ສ້າງແຜນວາດຈະຕ້ອງຮູ້ຈັກ </w:t>
      </w:r>
      <w:r w:rsidRPr="002108E5">
        <w:rPr>
          <w:rFonts w:ascii="Phetsarath OT" w:eastAsia="Phetsarath OT" w:hAnsi="Phetsarath OT" w:cs="Phetsarath OT"/>
          <w:lang w:bidi="lo-LA"/>
        </w:rPr>
        <w:t xml:space="preserve">External Entity 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ກ່ຽວຂ້ອງກັບລະບົບທັງໝົດ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ລັກສະນະການເຄື່ອນໄຫວຂອງຂໍ້ມູນ ແລະ ການຈັດເກັບຂໍ້ມູນຂອງລະບົບຕ່າງໆ.</w:t>
      </w:r>
    </w:p>
    <w:p w14:paraId="1B98613C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</w:p>
    <w:p w14:paraId="3FD70294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</w:p>
    <w:p w14:paraId="368AC20E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</w:p>
    <w:p w14:paraId="04436835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</w:p>
    <w:p w14:paraId="290179EB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</w:p>
    <w:p w14:paraId="38AEFCD8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</w:p>
    <w:p w14:paraId="2C26C775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</w:p>
    <w:p w14:paraId="66BE96F0" w14:textId="77777777" w:rsidR="00273A3B" w:rsidRPr="002108E5" w:rsidRDefault="00273A3B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cs/>
          <w:lang w:bidi="lo-LA"/>
        </w:rPr>
      </w:pPr>
    </w:p>
    <w:p w14:paraId="38B1614F" w14:textId="77777777" w:rsidR="00927534" w:rsidRPr="002108E5" w:rsidRDefault="00927534" w:rsidP="00927534">
      <w:pPr>
        <w:pStyle w:val="Caption"/>
        <w:keepNext/>
        <w:spacing w:before="240" w:after="0"/>
        <w:ind w:left="1440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 xml:space="preserve">ຕາຕະລາງທີ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begin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 xml:space="preserve">SEQ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ຕາຕະລາງທີ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>\* ARABIC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separate"/>
      </w:r>
      <w:r w:rsidR="00974E0E" w:rsidRPr="002108E5">
        <w:rPr>
          <w:rFonts w:ascii="Phetsarath OT" w:eastAsia="Phetsarath OT" w:hAnsi="Phetsarath OT" w:cs="Phetsarath OT"/>
          <w:i w:val="0"/>
          <w:iCs w:val="0"/>
          <w:noProof/>
          <w:color w:val="auto"/>
          <w:sz w:val="24"/>
          <w:szCs w:val="24"/>
          <w:cs/>
          <w:lang w:bidi="lo-LA"/>
        </w:rPr>
        <w:t>3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end"/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>: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t>ຫຼັກການໃນການແຕ້ມແຜນວາດການໄຫຼຂໍ້ມູນ</w:t>
      </w:r>
    </w:p>
    <w:tbl>
      <w:tblPr>
        <w:tblStyle w:val="TableGrid"/>
        <w:tblW w:w="8075" w:type="dxa"/>
        <w:tblInd w:w="421" w:type="dxa"/>
        <w:tblLook w:val="04A0" w:firstRow="1" w:lastRow="0" w:firstColumn="1" w:lastColumn="0" w:noHBand="0" w:noVBand="1"/>
      </w:tblPr>
      <w:tblGrid>
        <w:gridCol w:w="3927"/>
        <w:gridCol w:w="4148"/>
      </w:tblGrid>
      <w:tr w:rsidR="00927534" w:rsidRPr="002108E5" w14:paraId="12E2B037" w14:textId="77777777" w:rsidTr="00BA6777">
        <w:tc>
          <w:tcPr>
            <w:tcW w:w="3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EF1AA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sz w:val="22"/>
                <w:szCs w:val="22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2"/>
                <w:cs/>
                <w:lang w:bidi="lo-LA"/>
              </w:rPr>
              <w:t>ອະນຸຍາດ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9B1B0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sz w:val="22"/>
                <w:szCs w:val="22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2"/>
                <w:szCs w:val="22"/>
                <w:cs/>
                <w:lang w:bidi="lo-LA"/>
              </w:rPr>
              <w:t>ບໍ່ອະນຸຍາດ</w:t>
            </w:r>
          </w:p>
        </w:tc>
      </w:tr>
      <w:tr w:rsidR="00927534" w:rsidRPr="002108E5" w14:paraId="37C3959E" w14:textId="77777777" w:rsidTr="00BA6777">
        <w:trPr>
          <w:trHeight w:val="1826"/>
        </w:trPr>
        <w:tc>
          <w:tcPr>
            <w:tcW w:w="3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EEA73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sz w:val="22"/>
                <w:szCs w:val="22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77696" behindDoc="1" locked="0" layoutInCell="1" allowOverlap="1" wp14:anchorId="55B787E8" wp14:editId="7CE5C43E">
                      <wp:simplePos x="0" y="0"/>
                      <wp:positionH relativeFrom="column">
                        <wp:posOffset>-19685</wp:posOffset>
                      </wp:positionH>
                      <wp:positionV relativeFrom="page">
                        <wp:posOffset>642620</wp:posOffset>
                      </wp:positionV>
                      <wp:extent cx="2328545" cy="487680"/>
                      <wp:effectExtent l="0" t="0" r="0" b="7620"/>
                      <wp:wrapThrough wrapText="bothSides">
                        <wp:wrapPolygon edited="0">
                          <wp:start x="0" y="0"/>
                          <wp:lineTo x="0" y="21094"/>
                          <wp:lineTo x="21382" y="21094"/>
                          <wp:lineTo x="21382" y="0"/>
                          <wp:lineTo x="0" y="0"/>
                        </wp:wrapPolygon>
                      </wp:wrapThrough>
                      <wp:docPr id="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28545" cy="4876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8DE479" w14:textId="77777777" w:rsidR="00CC0FE2" w:rsidRPr="00554F73" w:rsidRDefault="00CC0FE2" w:rsidP="00927534">
                                  <w:pPr>
                                    <w:spacing w:after="0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External Entit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y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ສາມາດພົວພັນກັບ</w:t>
                                  </w:r>
                                  <w:r w:rsidRPr="00554F73">
                                    <w:rPr>
                                      <w:rFonts w:asciiTheme="majorBidi" w:hAnsiTheme="majorBidi" w:cs="DokChampa" w:hint="cs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 xml:space="preserve"> </w:t>
                                  </w:r>
                                  <w:r w:rsidRPr="00554F73"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  <w:t>Proces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BECEB2" id="_x0000_s1027" type="#_x0000_t202" style="position:absolute;left:0;text-align:left;margin-left:-1.55pt;margin-top:50.6pt;width:183.35pt;height:38.4pt;z-index:-251638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>External Entit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lang w:bidi="lo-LA"/>
                              </w:rPr>
                              <w:t xml:space="preserve">y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ສາມາດພົວພັນກັບ</w:t>
                            </w:r>
                            <w:r w:rsidRPr="00554F73">
                              <w:rPr>
                                <w:rFonts w:asciiTheme="majorBidi" w:hAnsiTheme="majorBidi" w:cs="DokChampa" w:hint="cs"/>
                                <w:sz w:val="20"/>
                                <w:szCs w:val="20"/>
                                <w:cs/>
                                <w:lang w:bidi="lo-LA"/>
                              </w:rPr>
                              <w:t xml:space="preserve"> </w:t>
                            </w:r>
                            <w:r w:rsidRPr="00554F73">
                              <w:rPr>
                                <w:rFonts w:cstheme="minorHAnsi"/>
                                <w:sz w:val="20"/>
                                <w:szCs w:val="20"/>
                              </w:rPr>
                              <w:t>Process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68480" behindDoc="1" locked="0" layoutInCell="1" allowOverlap="1" wp14:anchorId="15A66D1F" wp14:editId="2CB4F5A3">
                      <wp:simplePos x="0" y="0"/>
                      <wp:positionH relativeFrom="column">
                        <wp:posOffset>158750</wp:posOffset>
                      </wp:positionH>
                      <wp:positionV relativeFrom="paragraph">
                        <wp:posOffset>53975</wp:posOffset>
                      </wp:positionV>
                      <wp:extent cx="2031365" cy="522605"/>
                      <wp:effectExtent l="0" t="0" r="26035" b="10795"/>
                      <wp:wrapNone/>
                      <wp:docPr id="6" name="Group 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31365" cy="522605"/>
                                <a:chOff x="0" y="0"/>
                                <a:chExt cx="2031934" cy="522637"/>
                              </a:xfrm>
                            </wpg:grpSpPr>
                            <wps:wsp>
                              <wps:cNvPr id="7" name="Shape 55"/>
                              <wps:cNvSpPr/>
                              <wps:spPr>
                                <a:xfrm>
                                  <a:off x="0" y="71252"/>
                                  <a:ext cx="836099" cy="313582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836099" h="313582">
                                      <a:moveTo>
                                        <a:pt x="0" y="313582"/>
                                      </a:moveTo>
                                      <a:lnTo>
                                        <a:pt x="836099" y="313582"/>
                                      </a:lnTo>
                                      <a:lnTo>
                                        <a:pt x="836099" y="0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0" y="313582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  <wps:wsp>
                              <wps:cNvPr id="8" name="Shape 57"/>
                              <wps:cNvSpPr/>
                              <wps:spPr>
                                <a:xfrm>
                                  <a:off x="1300348" y="0"/>
                                  <a:ext cx="731586" cy="522637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731586" h="522637">
                                      <a:moveTo>
                                        <a:pt x="65378" y="0"/>
                                      </a:moveTo>
                                      <a:lnTo>
                                        <a:pt x="50930" y="1600"/>
                                      </a:lnTo>
                                      <a:lnTo>
                                        <a:pt x="37609" y="6168"/>
                                      </a:lnTo>
                                      <a:lnTo>
                                        <a:pt x="25763" y="13353"/>
                                      </a:lnTo>
                                      <a:lnTo>
                                        <a:pt x="15742" y="22802"/>
                                      </a:lnTo>
                                      <a:lnTo>
                                        <a:pt x="7896" y="34165"/>
                                      </a:lnTo>
                                      <a:lnTo>
                                        <a:pt x="2573" y="47091"/>
                                      </a:lnTo>
                                      <a:lnTo>
                                        <a:pt x="123" y="61228"/>
                                      </a:lnTo>
                                      <a:lnTo>
                                        <a:pt x="0" y="65271"/>
                                      </a:lnTo>
                                      <a:lnTo>
                                        <a:pt x="0" y="457249"/>
                                      </a:lnTo>
                                      <a:lnTo>
                                        <a:pt x="1598" y="471686"/>
                                      </a:lnTo>
                                      <a:lnTo>
                                        <a:pt x="6159" y="484999"/>
                                      </a:lnTo>
                                      <a:lnTo>
                                        <a:pt x="13337" y="496840"/>
                                      </a:lnTo>
                                      <a:lnTo>
                                        <a:pt x="22781" y="506859"/>
                                      </a:lnTo>
                                      <a:lnTo>
                                        <a:pt x="34144" y="514709"/>
                                      </a:lnTo>
                                      <a:lnTo>
                                        <a:pt x="47077" y="520042"/>
                                      </a:lnTo>
                                      <a:lnTo>
                                        <a:pt x="61232" y="522507"/>
                                      </a:lnTo>
                                      <a:lnTo>
                                        <a:pt x="65378" y="522637"/>
                                      </a:lnTo>
                                      <a:lnTo>
                                        <a:pt x="666324" y="522637"/>
                                      </a:lnTo>
                                      <a:lnTo>
                                        <a:pt x="680730" y="521035"/>
                                      </a:lnTo>
                                      <a:lnTo>
                                        <a:pt x="694021" y="516465"/>
                                      </a:lnTo>
                                      <a:lnTo>
                                        <a:pt x="705846" y="509275"/>
                                      </a:lnTo>
                                      <a:lnTo>
                                        <a:pt x="715854" y="499815"/>
                                      </a:lnTo>
                                      <a:lnTo>
                                        <a:pt x="723693" y="488433"/>
                                      </a:lnTo>
                                      <a:lnTo>
                                        <a:pt x="729013" y="475480"/>
                                      </a:lnTo>
                                      <a:lnTo>
                                        <a:pt x="731463" y="461304"/>
                                      </a:lnTo>
                                      <a:lnTo>
                                        <a:pt x="731586" y="457249"/>
                                      </a:lnTo>
                                      <a:lnTo>
                                        <a:pt x="731586" y="65271"/>
                                      </a:lnTo>
                                      <a:lnTo>
                                        <a:pt x="729983" y="50851"/>
                                      </a:lnTo>
                                      <a:lnTo>
                                        <a:pt x="725408" y="37548"/>
                                      </a:lnTo>
                                      <a:lnTo>
                                        <a:pt x="718212" y="25714"/>
                                      </a:lnTo>
                                      <a:lnTo>
                                        <a:pt x="708749" y="15702"/>
                                      </a:lnTo>
                                      <a:lnTo>
                                        <a:pt x="697371" y="7864"/>
                                      </a:lnTo>
                                      <a:lnTo>
                                        <a:pt x="684429" y="2552"/>
                                      </a:lnTo>
                                      <a:lnTo>
                                        <a:pt x="670275" y="118"/>
                                      </a:lnTo>
                                      <a:lnTo>
                                        <a:pt x="666324" y="0"/>
                                      </a:lnTo>
                                      <a:lnTo>
                                        <a:pt x="65378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  <wps:wsp>
                              <wps:cNvPr id="9" name="Shape 58"/>
                              <wps:cNvSpPr/>
                              <wps:spPr>
                                <a:xfrm>
                                  <a:off x="1300348" y="106878"/>
                                  <a:ext cx="731586" cy="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731586">
                                      <a:moveTo>
                                        <a:pt x="0" y="0"/>
                                      </a:moveTo>
                                      <a:lnTo>
                                        <a:pt x="731586" y="0"/>
                                      </a:lnTo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  <wps:wsp>
                              <wps:cNvPr id="10" name="Shape 59"/>
                              <wps:cNvSpPr/>
                              <wps:spPr>
                                <a:xfrm>
                                  <a:off x="860961" y="201881"/>
                                  <a:ext cx="423855" cy="69684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423855" h="69684">
                                      <a:moveTo>
                                        <a:pt x="354180" y="29035"/>
                                      </a:moveTo>
                                      <a:lnTo>
                                        <a:pt x="369044" y="29035"/>
                                      </a:lnTo>
                                      <a:lnTo>
                                        <a:pt x="371599" y="31590"/>
                                      </a:lnTo>
                                      <a:lnTo>
                                        <a:pt x="423855" y="34842"/>
                                      </a:lnTo>
                                      <a:lnTo>
                                        <a:pt x="354180" y="0"/>
                                      </a:lnTo>
                                      <a:lnTo>
                                        <a:pt x="354180" y="29035"/>
                                      </a:lnTo>
                                      <a:close/>
                                    </a:path>
                                    <a:path w="423855" h="69684">
                                      <a:moveTo>
                                        <a:pt x="369044" y="40649"/>
                                      </a:moveTo>
                                      <a:lnTo>
                                        <a:pt x="354180" y="40649"/>
                                      </a:lnTo>
                                      <a:lnTo>
                                        <a:pt x="354180" y="69684"/>
                                      </a:lnTo>
                                      <a:lnTo>
                                        <a:pt x="423855" y="34842"/>
                                      </a:lnTo>
                                      <a:lnTo>
                                        <a:pt x="369044" y="40649"/>
                                      </a:lnTo>
                                      <a:close/>
                                    </a:path>
                                    <a:path w="423855" h="69684">
                                      <a:moveTo>
                                        <a:pt x="0" y="31590"/>
                                      </a:moveTo>
                                      <a:lnTo>
                                        <a:pt x="0" y="37978"/>
                                      </a:lnTo>
                                      <a:lnTo>
                                        <a:pt x="2601" y="40649"/>
                                      </a:lnTo>
                                      <a:lnTo>
                                        <a:pt x="369044" y="40649"/>
                                      </a:lnTo>
                                      <a:lnTo>
                                        <a:pt x="371599" y="37978"/>
                                      </a:lnTo>
                                      <a:lnTo>
                                        <a:pt x="371599" y="34842"/>
                                      </a:lnTo>
                                      <a:lnTo>
                                        <a:pt x="371599" y="37978"/>
                                      </a:lnTo>
                                      <a:lnTo>
                                        <a:pt x="369044" y="40649"/>
                                      </a:lnTo>
                                      <a:lnTo>
                                        <a:pt x="423855" y="34842"/>
                                      </a:lnTo>
                                      <a:lnTo>
                                        <a:pt x="371599" y="31590"/>
                                      </a:lnTo>
                                      <a:lnTo>
                                        <a:pt x="369044" y="29035"/>
                                      </a:lnTo>
                                      <a:lnTo>
                                        <a:pt x="2601" y="29035"/>
                                      </a:lnTo>
                                      <a:lnTo>
                                        <a:pt x="0" y="3159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7888235" id="Group 6" o:spid="_x0000_s1026" style="position:absolute;margin-left:12.5pt;margin-top:4.25pt;width:159.95pt;height:41.15pt;z-index:-251648000;mso-width-relative:margin;mso-height-relative:margin" coordsize="20319,5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">
                      <v:shape id="Shape 55" o:spid="_x0000_s1027" style="position:absolute;top:712;width:8360;height:3136;visibility:visible;mso-wrap-style:square;v-text-anchor:top" coordsize="836099,3135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+g/cUA&#10;AADaAAAADwAAAGRycy9kb3ducmV2LnhtbESPQWsCMRSE74X+h/AKXopmK6XKahQRLaUoxV0v3h6b&#10;191tNy8hSXX9941Q6HGYmW+Y+bI3nTiTD61lBU+jDARxZXXLtYJjuR1OQYSIrLGzTAquFGC5uL+b&#10;Y67thQ90LmItEoRDjgqaGF0uZagaMhhG1hEn79N6gzFJX0vt8ZLgppPjLHuRBltOCw06WjdUfRc/&#10;RsHj1L2v3OZ5/Vp+Fbtyf/Af19NEqcFDv5qBiNTH//Bf+00rmMDtSroBcv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z6D9xQAAANoAAAAPAAAAAAAAAAAAAAAAAJgCAABkcnMv&#10;ZG93bnJldi54bWxQSwUGAAAAAAQABAD1AAAAigMAAAAA&#10;" path="m,313582r836099,l836099,,,,,313582xe" filled="f" strokeweight="1pt">
                        <v:path arrowok="t" textboxrect="0,0,836099,313582"/>
                      </v:shape>
                      <v:shape id="Shape 57" o:spid="_x0000_s1028" style="position:absolute;left:13003;width:7316;height:5226;visibility:visible;mso-wrap-style:square;v-text-anchor:top" coordsize="731586,5226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fiHcAA&#10;AADaAAAADwAAAGRycy9kb3ducmV2LnhtbERPTYvCMBC9C/6HMII3TRWU0jXKonTx4EUtyN6GZrYt&#10;NpOSZG13f705CB4f73uzG0wrHuR8Y1nBYp6AIC6tbrhSUFzzWQrCB2SNrWVS8EcedtvxaIOZtj2f&#10;6XEJlYgh7DNUUIfQZVL6siaDfm474sj9WGcwROgqqR32Mdy0cpkka2mw4dhQY0f7msr75dco+P46&#10;uVV1Kw73/2We+1WfltdDqtR0Mnx+gAg0hLf45T5qBXFrvBJvgN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zfiHcAAAADaAAAADwAAAAAAAAAAAAAAAACYAgAAZHJzL2Rvd25y&#10;ZXYueG1sUEsFBgAAAAAEAAQA9QAAAIUDAAAAAA==&#10;" path="m65378,l50930,1600,37609,6168,25763,13353,15742,22802,7896,34165,2573,47091,123,61228,,65271,,457249r1598,14437l6159,484999r7178,11841l22781,506859r11363,7850l47077,520042r14155,2465l65378,522637r600946,l680730,521035r13291,-4570l705846,509275r10008,-9460l723693,488433r5320,-12953l731463,461304r123,-4055l731586,65271,729983,50851,725408,37548,718212,25714,708749,15702,697371,7864,684429,2552,670275,118,666324,,65378,xe" filled="f" strokeweight="1pt">
                        <v:path arrowok="t" textboxrect="0,0,731586,522637"/>
                      </v:shape>
                      <v:shape id="Shape 58" o:spid="_x0000_s1029" style="position:absolute;left:13003;top:1068;width:7316;height:0;visibility:visible;mso-wrap-style:square;v-text-anchor:top" coordsize="73158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by18IA&#10;AADaAAAADwAAAGRycy9kb3ducmV2LnhtbESP0WrCQBRE3wv+w3IFX4JuIqVodA0iFAp9KFE/4JK9&#10;ZqPZuyG7xvj3bqHQx2FmzjDbYrStGKj3jWMF2SIFQVw53XCt4Hz6nK9A+ICssXVMCp7kodhN3raY&#10;a/fgkoZjqEWEsM9RgQmhy6X0lSGLfuE64uhdXG8xRNnXUvf4iHDbymWafkiLDccFgx0dDFW3490q&#10;eA/jkPyY77u/XJNunZ3stWSr1Gw67jcgAo3hP/zX/tIK1vB7Jd4AuXs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pvLXwgAAANoAAAAPAAAAAAAAAAAAAAAAAJgCAABkcnMvZG93&#10;bnJldi54bWxQSwUGAAAAAAQABAD1AAAAhwMAAAAA&#10;" path="m,l731586,e" filled="f" strokeweight="1pt">
                        <v:path arrowok="t" textboxrect="0,0,731586,0"/>
                      </v:shape>
                      <v:shape id="Shape 59" o:spid="_x0000_s1030" style="position:absolute;left:8609;top:2018;width:4239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ygu8MA&#10;AADbAAAADwAAAGRycy9kb3ducmV2LnhtbESPS2vDQAyE74H8h0WB3JJ1W2qMm01o0qYUesoDchVe&#10;1Tbxao13/ei/rw6F3iRmNPNps5tcowbqQu3ZwMM6AUVceFtzaeB6Oa4yUCEiW2w8k4EfCrDbzmcb&#10;zK0f+UTDOZZKQjjkaKCKsc21DkVFDsPat8SiffvOYZS1K7XtcJRw1+jHJEm1w5qlocKWDhUV93Pv&#10;DJTI6W3f8O397X6ZPjLHz1/9kzHLxfT6AirSFP/Nf9efVvCFXn6RAf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ygu8MAAADbAAAADwAAAAAAAAAAAAAAAACYAgAAZHJzL2Rv&#10;d25yZXYueG1sUEsFBgAAAAAEAAQA9QAAAIgDAAAAAA==&#10;" path="m354180,29035r14864,l371599,31590r52256,3252l354180,r,29035xem369044,40649r-14864,l354180,69684,423855,34842r-54811,5807xem,31590r,6388l2601,40649r366443,l371599,37978r,-3136l371599,37978r-2555,2671l423855,34842,371599,31590r-2555,-2555l2601,29035,,31590xe" fillcolor="black" stroked="f">
                        <v:path arrowok="t" textboxrect="0,0,423855,69684"/>
                      </v:shape>
                    </v:group>
                  </w:pict>
                </mc:Fallback>
              </mc:AlternateConten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507A9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sz w:val="22"/>
                <w:szCs w:val="22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82816" behindDoc="1" locked="0" layoutInCell="1" allowOverlap="1" wp14:anchorId="35402A9C" wp14:editId="79AF6594">
                      <wp:simplePos x="0" y="0"/>
                      <wp:positionH relativeFrom="column">
                        <wp:posOffset>22225</wp:posOffset>
                      </wp:positionH>
                      <wp:positionV relativeFrom="page">
                        <wp:posOffset>641350</wp:posOffset>
                      </wp:positionV>
                      <wp:extent cx="2496820" cy="502285"/>
                      <wp:effectExtent l="0" t="0" r="0" b="0"/>
                      <wp:wrapThrough wrapText="bothSides">
                        <wp:wrapPolygon edited="0">
                          <wp:start x="0" y="0"/>
                          <wp:lineTo x="0" y="20480"/>
                          <wp:lineTo x="21424" y="20480"/>
                          <wp:lineTo x="21424" y="0"/>
                          <wp:lineTo x="0" y="0"/>
                        </wp:wrapPolygon>
                      </wp:wrapThrough>
                      <wp:docPr id="3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96820" cy="5022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9093232" w14:textId="77777777" w:rsidR="00CC0FE2" w:rsidRPr="00554F73" w:rsidRDefault="00CC0FE2" w:rsidP="00927534">
                                  <w:pPr>
                                    <w:spacing w:after="0"/>
                                    <w:jc w:val="center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External Entity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ບໍ່ສາມາດພົວພັນກັບ</w:t>
                                  </w:r>
                                  <w:r w:rsidRPr="00554F73">
                                    <w:rPr>
                                      <w:rFonts w:asciiTheme="majorBidi" w:hAnsiTheme="majorBidi" w:cs="DokChampa" w:hint="cs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 xml:space="preserve"> </w:t>
                                  </w: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External Entity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CD7DB2" id="_x0000_s1028" type="#_x0000_t202" style="position:absolute;left:0;text-align:left;margin-left:1.75pt;margin-top:50.5pt;width:196.6pt;height:39.55pt;z-index:-251633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jc w:val="center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 xml:space="preserve">External Entity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ບໍ່ສາມາດພົວພັນກັບ</w:t>
                            </w:r>
                            <w:r w:rsidRPr="00554F73">
                              <w:rPr>
                                <w:rFonts w:asciiTheme="majorBidi" w:hAnsiTheme="majorBidi" w:cs="DokChampa" w:hint="cs"/>
                                <w:sz w:val="20"/>
                                <w:szCs w:val="20"/>
                                <w:cs/>
                                <w:lang w:bidi="lo-LA"/>
                              </w:rPr>
                              <w:t xml:space="preserve"> </w:t>
                            </w: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>External Entity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69504" behindDoc="0" locked="0" layoutInCell="1" allowOverlap="1" wp14:anchorId="58D8E6D6" wp14:editId="141C7430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53670</wp:posOffset>
                      </wp:positionV>
                      <wp:extent cx="2153285" cy="325120"/>
                      <wp:effectExtent l="0" t="0" r="18415" b="17780"/>
                      <wp:wrapNone/>
                      <wp:docPr id="347" name="Group 34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53285" cy="325120"/>
                                <a:chOff x="0" y="0"/>
                                <a:chExt cx="2153285" cy="325120"/>
                              </a:xfrm>
                            </wpg:grpSpPr>
                            <wpg:grpSp>
                              <wpg:cNvPr id="81" name="Group 81"/>
                              <wpg:cNvGrpSpPr/>
                              <wpg:grpSpPr>
                                <a:xfrm>
                                  <a:off x="0" y="0"/>
                                  <a:ext cx="2153285" cy="325120"/>
                                  <a:chOff x="0" y="0"/>
                                  <a:chExt cx="2153821" cy="325457"/>
                                </a:xfrm>
                              </wpg:grpSpPr>
                              <wps:wsp>
                                <wps:cNvPr id="83" name="Shape 90"/>
                                <wps:cNvSpPr/>
                                <wps:spPr>
                                  <a:xfrm>
                                    <a:off x="0" y="11875"/>
                                    <a:ext cx="836099" cy="313582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 h="313582">
                                        <a:moveTo>
                                          <a:pt x="0" y="313582"/>
                                        </a:moveTo>
                                        <a:lnTo>
                                          <a:pt x="836099" y="313582"/>
                                        </a:lnTo>
                                        <a:lnTo>
                                          <a:pt x="836099" y="0"/>
                                        </a:lnTo>
                                        <a:lnTo>
                                          <a:pt x="0" y="0"/>
                                        </a:lnTo>
                                        <a:lnTo>
                                          <a:pt x="0" y="31358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84" name="Shape 92"/>
                                <wps:cNvSpPr/>
                                <wps:spPr>
                                  <a:xfrm>
                                    <a:off x="1318161" y="0"/>
                                    <a:ext cx="835660" cy="313055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 h="313582">
                                        <a:moveTo>
                                          <a:pt x="0" y="313582"/>
                                        </a:moveTo>
                                        <a:lnTo>
                                          <a:pt x="836099" y="313582"/>
                                        </a:lnTo>
                                        <a:lnTo>
                                          <a:pt x="836099" y="0"/>
                                        </a:lnTo>
                                        <a:lnTo>
                                          <a:pt x="0" y="0"/>
                                        </a:lnTo>
                                        <a:lnTo>
                                          <a:pt x="0" y="31358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85" name="Shape 93"/>
                                <wps:cNvSpPr/>
                                <wps:spPr>
                                  <a:xfrm>
                                    <a:off x="873345" y="144495"/>
                                    <a:ext cx="423855" cy="6968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423855" h="69684">
                                        <a:moveTo>
                                          <a:pt x="354180" y="29035"/>
                                        </a:moveTo>
                                        <a:lnTo>
                                          <a:pt x="369044" y="29035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54180" y="0"/>
                                        </a:lnTo>
                                        <a:lnTo>
                                          <a:pt x="354180" y="29035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369044" y="40649"/>
                                        </a:moveTo>
                                        <a:lnTo>
                                          <a:pt x="354180" y="40649"/>
                                        </a:lnTo>
                                        <a:lnTo>
                                          <a:pt x="354180" y="69684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69044" y="40649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0" y="31590"/>
                                        </a:moveTo>
                                        <a:lnTo>
                                          <a:pt x="0" y="37978"/>
                                        </a:lnTo>
                                        <a:lnTo>
                                          <a:pt x="2554" y="40649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71599" y="34842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369044" y="29035"/>
                                        </a:lnTo>
                                        <a:lnTo>
                                          <a:pt x="2554" y="29035"/>
                                        </a:lnTo>
                                        <a:lnTo>
                                          <a:pt x="0" y="3159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000000"/>
                                  </a:solidFill>
                                </wps:spPr>
                                <wps:bodyPr/>
                              </wps:wsp>
                              <wps:wsp>
                                <wps:cNvPr id="86" name="Shape 95"/>
                                <wps:cNvSpPr/>
                                <wps:spPr>
                                  <a:xfrm>
                                    <a:off x="1028956" y="125581"/>
                                    <a:ext cx="104512" cy="104527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104512" h="104527">
                                        <a:moveTo>
                                          <a:pt x="0" y="0"/>
                                        </a:moveTo>
                                        <a:lnTo>
                                          <a:pt x="104512" y="104527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</wpg:grpSp>
                            <wps:wsp>
                              <wps:cNvPr id="82" name="Shape 94"/>
                              <wps:cNvSpPr/>
                              <wps:spPr>
                                <a:xfrm>
                                  <a:off x="1030605" y="125730"/>
                                  <a:ext cx="104140" cy="10414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104512" h="104527">
                                      <a:moveTo>
                                        <a:pt x="104512" y="0"/>
                                      </a:moveTo>
                                      <a:lnTo>
                                        <a:pt x="0" y="104527"/>
                                      </a:lnTo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7150137" id="Group 347" o:spid="_x0000_s1026" style="position:absolute;margin-left:16pt;margin-top:12.1pt;width:169.55pt;height:25.6pt;z-index:251669504;mso-width-relative:margin;mso-height-relative:margin" coordsize="21532,32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">
                      <v:group id="Group 81" o:spid="_x0000_s1027" style="position:absolute;width:21532;height:3251" coordsize="21538,32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      <v:shape id="Shape 90" o:spid="_x0000_s1028" style="position:absolute;top:118;width:8360;height:3136;visibility:visible;mso-wrap-style:square;v-text-anchor:top" coordsize="836099,3135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BPesYA&#10;AADbAAAADwAAAGRycy9kb3ducmV2LnhtbESPQUvDQBSE7wX/w/IEL2I31aIhdltKURGpSBIv3h7Z&#10;ZxKbfbvsrm36792C0OMwM98wi9VoBrEnH3rLCmbTDARxY3XPrYLP+vkmBxEissbBMik4UoDV8mKy&#10;wELbA5e0r2IrEoRDgQq6GF0hZWg6Mhim1hEn79t6gzFJ30rt8ZDgZpC3WXYvDfacFjp0tOmo2VW/&#10;RsF17t7W7mm+eal/qm39XvqP49eDUleX4/oRRKQxnsP/7VetIL+D05f0A+Ty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OBPesYAAADbAAAADwAAAAAAAAAAAAAAAACYAgAAZHJz&#10;L2Rvd25yZXYueG1sUEsFBgAAAAAEAAQA9QAAAIsDAAAAAA==&#10;" path="m,313582r836099,l836099,,,,,313582xe" filled="f" strokeweight="1pt">
                          <v:path arrowok="t" textboxrect="0,0,836099,313582"/>
                        </v:shape>
                        <v:shape id="Shape 92" o:spid="_x0000_s1029" style="position:absolute;left:13181;width:8357;height:3130;visibility:visible;mso-wrap-style:square;v-text-anchor:top" coordsize="836099,3135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nXDscA&#10;AADbAAAADwAAAGRycy9kb3ducmV2LnhtbESPQUsDMRSE74L/ITyhF7FZS6nL2rSU0opIi3TXi7fH&#10;5rm7unkJSWy3/74pCB6HmfmGmS8H04sj+dBZVvA4zkAQ11Z33Cj4qLYPOYgQkTX2lknBmQIsF7c3&#10;cyy0PfGBjmVsRIJwKFBBG6MrpAx1SwbD2Dri5H1ZbzAm6RupPZ4S3PRykmUzabDjtNCio3VL9U/5&#10;axTc5+5t5TbT9Uv1Xe6q/cG/nz+flBrdDatnEJGG+B/+a79qBfkUrl/SD5CLC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MJ1w7HAAAA2wAAAA8AAAAAAAAAAAAAAAAAmAIAAGRy&#10;cy9kb3ducmV2LnhtbFBLBQYAAAAABAAEAPUAAACMAwAAAAA=&#10;" path="m,313582r836099,l836099,,,,,313582xe" filled="f" strokeweight="1pt">
                          <v:path arrowok="t" textboxrect="0,0,836099,313582"/>
                        </v:shape>
                        <v:shape id="Shape 93" o:spid="_x0000_s1030" style="position:absolute;left:8733;top:1444;width:4239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GWpMMA&#10;AADbAAAADwAAAGRycy9kb3ducmV2LnhtbESPQWvCQBSE7wX/w/IEb3VjJSHErKJWS6GnaiHXR/aZ&#10;BLNvQ3ZN0n/fLRR6HGbmGybfTaYVA/WusaxgtYxAEJdWN1wp+Lqen1MQziNrbC2Tgm9ysNvOnnLM&#10;tB35k4aLr0SAsMtQQe19l0npypoMuqXtiIN3s71BH2RfSd3jGOCmlS9RlEiDDYeFGjs61lTeLw+j&#10;oEJOikPLxen1fp3eUsPxx2Ot1GI+7TcgPE3+P/zXftcK0hh+v4QfIL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hGWpMMAAADbAAAADwAAAAAAAAAAAAAAAACYAgAAZHJzL2Rv&#10;d25yZXYueG1sUEsFBgAAAAAEAAQA9QAAAIgDAAAAAA==&#10;" path="m354180,29035r14864,l371599,31590r52256,3252l354180,r,29035xem369044,40649r-14864,l354180,69684,423855,34842r-54811,5807xem,31590r,6388l2554,40649r366490,l371599,37978r,-3136l371599,37978r-2555,2671l423855,34842,371599,31590r-2555,-2555l2554,29035,,31590xe" fillcolor="black" stroked="f">
                          <v:path arrowok="t" textboxrect="0,0,423855,69684"/>
                        </v:shape>
                        <v:shape id="Shape 95" o:spid="_x0000_s1031" style="position:absolute;left:10289;top:1255;width:1045;height:1046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c4XcYA&#10;AADbAAAADwAAAGRycy9kb3ducmV2LnhtbESP3WrCQBSE7wt9h+UUelc3SlGJriIBsSDiT4vi3SF7&#10;mqRmz4bdbYw+fbdQ6OUwM98w03lnatGS85VlBf1eAoI4t7riQsHH+/JlDMIHZI21ZVJwIw/z2ePD&#10;FFNtr7yn9hAKESHsU1RQhtCkUvq8JIO+Zxvi6H1aZzBE6QqpHV4j3NRykCRDabDiuFBiQ1lJ+eXw&#10;bRRUd7fNis3udXXyo3uy/mrMUZ+Ven7qFhMQgbrwH/5rv2kF4yH8fok/QM5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Yc4XcYAAADbAAAADwAAAAAAAAAAAAAAAACYAgAAZHJz&#10;L2Rvd25yZXYueG1sUEsFBgAAAAAEAAQA9QAAAIsDAAAAAA==&#10;" path="m,l104512,104527e" filled="f" strokeweight="1pt">
                          <v:path arrowok="t" textboxrect="0,0,104512,104527"/>
                        </v:shape>
                      </v:group>
                      <v:shape id="Shape 94" o:spid="_x0000_s1032" style="position:absolute;left:10306;top:1257;width:1041;height:1041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w+XsUA&#10;AADbAAAADwAAAGRycy9kb3ducmV2LnhtbESP3WoCMRSE7wXfIRzBO80q0srWKCKIQinWH1p6d9gc&#10;d1c3J0uS6urTNwXBy2FmvmEms8ZU4kLOl5YVDPoJCOLM6pJzBYf9sjcG4QOyxsoyKbiRh9m03Zpg&#10;qu2Vt3TZhVxECPsUFRQh1KmUPivIoO/bmjh6R+sMhihdLrXDa4SbSg6T5EUaLDkuFFjToqDsvPs1&#10;Csq72yzyj8/R6tu/3pP3U22+9I9S3U4zfwMRqAnP8KO91grGQ/j/En+An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vD5exQAAANsAAAAPAAAAAAAAAAAAAAAAAJgCAABkcnMv&#10;ZG93bnJldi54bWxQSwUGAAAAAAQABAD1AAAAigMAAAAA&#10;" path="m104512,l,104527e" filled="f" strokeweight="1pt">
                        <v:path arrowok="t" textboxrect="0,0,104512,104527"/>
                      </v:shape>
                    </v:group>
                  </w:pict>
                </mc:Fallback>
              </mc:AlternateContent>
            </w:r>
          </w:p>
        </w:tc>
      </w:tr>
      <w:tr w:rsidR="00927534" w:rsidRPr="002108E5" w14:paraId="0AA9F719" w14:textId="77777777" w:rsidTr="00BA6777">
        <w:trPr>
          <w:trHeight w:val="1966"/>
        </w:trPr>
        <w:tc>
          <w:tcPr>
            <w:tcW w:w="3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4FA337" w14:textId="77777777" w:rsidR="00927534" w:rsidRPr="002108E5" w:rsidRDefault="00273A3B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78720" behindDoc="1" locked="0" layoutInCell="1" allowOverlap="1" wp14:anchorId="22A2241D" wp14:editId="41503BBC">
                      <wp:simplePos x="0" y="0"/>
                      <wp:positionH relativeFrom="column">
                        <wp:posOffset>45085</wp:posOffset>
                      </wp:positionH>
                      <wp:positionV relativeFrom="page">
                        <wp:posOffset>715645</wp:posOffset>
                      </wp:positionV>
                      <wp:extent cx="2328545" cy="372110"/>
                      <wp:effectExtent l="0" t="0" r="0" b="8890"/>
                      <wp:wrapThrough wrapText="bothSides">
                        <wp:wrapPolygon edited="0">
                          <wp:start x="0" y="0"/>
                          <wp:lineTo x="0" y="21010"/>
                          <wp:lineTo x="21382" y="21010"/>
                          <wp:lineTo x="21382" y="0"/>
                          <wp:lineTo x="0" y="0"/>
                        </wp:wrapPolygon>
                      </wp:wrapThrough>
                      <wp:docPr id="1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28545" cy="3721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B09FF6B" w14:textId="77777777" w:rsidR="00CC0FE2" w:rsidRPr="00554F73" w:rsidRDefault="00CC0FE2" w:rsidP="00927534">
                                  <w:pPr>
                                    <w:spacing w:after="0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554F73"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  <w:t>Process</w:t>
                                  </w: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ສາມາດພົວພັນກັບ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External Entity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2D3648" id="_x0000_s1029" type="#_x0000_t202" style="position:absolute;left:0;text-align:left;margin-left:3.55pt;margin-top:56.35pt;width:183.35pt;height:29.3pt;z-index:-251637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 w:rsidRPr="00554F73">
                              <w:rPr>
                                <w:rFonts w:cstheme="minorHAnsi"/>
                                <w:sz w:val="20"/>
                                <w:szCs w:val="20"/>
                              </w:rPr>
                              <w:t>Process</w:t>
                            </w: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ສາມາດພົວພັນກັບ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>External Entity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  <w:r w:rsidR="00927534"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70528" behindDoc="0" locked="0" layoutInCell="1" allowOverlap="1" wp14:anchorId="3E1074E9" wp14:editId="1861F1C7">
                      <wp:simplePos x="0" y="0"/>
                      <wp:positionH relativeFrom="column">
                        <wp:posOffset>229870</wp:posOffset>
                      </wp:positionH>
                      <wp:positionV relativeFrom="paragraph">
                        <wp:posOffset>57785</wp:posOffset>
                      </wp:positionV>
                      <wp:extent cx="2009140" cy="522605"/>
                      <wp:effectExtent l="0" t="0" r="10160" b="10795"/>
                      <wp:wrapNone/>
                      <wp:docPr id="348" name="Group 34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09140" cy="522605"/>
                                <a:chOff x="0" y="0"/>
                                <a:chExt cx="2009291" cy="522637"/>
                              </a:xfrm>
                            </wpg:grpSpPr>
                            <wps:wsp>
                              <wps:cNvPr id="76" name="Shape 61"/>
                              <wps:cNvSpPr/>
                              <wps:spPr>
                                <a:xfrm>
                                  <a:off x="1173192" y="112143"/>
                                  <a:ext cx="836099" cy="313582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836099" h="313582">
                                      <a:moveTo>
                                        <a:pt x="0" y="313582"/>
                                      </a:moveTo>
                                      <a:lnTo>
                                        <a:pt x="836099" y="313582"/>
                                      </a:lnTo>
                                      <a:lnTo>
                                        <a:pt x="836099" y="0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0" y="313582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  <wps:wsp>
                              <wps:cNvPr id="77" name="Shape 63"/>
                              <wps:cNvSpPr/>
                              <wps:spPr>
                                <a:xfrm>
                                  <a:off x="0" y="0"/>
                                  <a:ext cx="731586" cy="522637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731586" h="522637">
                                      <a:moveTo>
                                        <a:pt x="65320" y="0"/>
                                      </a:moveTo>
                                      <a:lnTo>
                                        <a:pt x="50883" y="1602"/>
                                      </a:lnTo>
                                      <a:lnTo>
                                        <a:pt x="37571" y="6174"/>
                                      </a:lnTo>
                                      <a:lnTo>
                                        <a:pt x="25732" y="13364"/>
                                      </a:lnTo>
                                      <a:lnTo>
                                        <a:pt x="15717" y="22821"/>
                                      </a:lnTo>
                                      <a:lnTo>
                                        <a:pt x="7877" y="34193"/>
                                      </a:lnTo>
                                      <a:lnTo>
                                        <a:pt x="2561" y="47127"/>
                                      </a:lnTo>
                                      <a:lnTo>
                                        <a:pt x="120" y="61274"/>
                                      </a:lnTo>
                                      <a:lnTo>
                                        <a:pt x="0" y="65271"/>
                                      </a:lnTo>
                                      <a:lnTo>
                                        <a:pt x="0" y="457249"/>
                                      </a:lnTo>
                                      <a:lnTo>
                                        <a:pt x="1598" y="471692"/>
                                      </a:lnTo>
                                      <a:lnTo>
                                        <a:pt x="6162" y="485010"/>
                                      </a:lnTo>
                                      <a:lnTo>
                                        <a:pt x="13340" y="496854"/>
                                      </a:lnTo>
                                      <a:lnTo>
                                        <a:pt x="22785" y="506875"/>
                                      </a:lnTo>
                                      <a:lnTo>
                                        <a:pt x="34147" y="514724"/>
                                      </a:lnTo>
                                      <a:lnTo>
                                        <a:pt x="47077" y="520052"/>
                                      </a:lnTo>
                                      <a:lnTo>
                                        <a:pt x="61224" y="522510"/>
                                      </a:lnTo>
                                      <a:lnTo>
                                        <a:pt x="65320" y="522637"/>
                                      </a:lnTo>
                                      <a:lnTo>
                                        <a:pt x="666266" y="522637"/>
                                      </a:lnTo>
                                      <a:lnTo>
                                        <a:pt x="680690" y="521037"/>
                                      </a:lnTo>
                                      <a:lnTo>
                                        <a:pt x="693993" y="516470"/>
                                      </a:lnTo>
                                      <a:lnTo>
                                        <a:pt x="705825" y="509286"/>
                                      </a:lnTo>
                                      <a:lnTo>
                                        <a:pt x="715836" y="499833"/>
                                      </a:lnTo>
                                      <a:lnTo>
                                        <a:pt x="723679" y="488460"/>
                                      </a:lnTo>
                                      <a:lnTo>
                                        <a:pt x="729003" y="475516"/>
                                      </a:lnTo>
                                      <a:lnTo>
                                        <a:pt x="731460" y="461350"/>
                                      </a:lnTo>
                                      <a:lnTo>
                                        <a:pt x="731586" y="457249"/>
                                      </a:lnTo>
                                      <a:lnTo>
                                        <a:pt x="731586" y="65271"/>
                                      </a:lnTo>
                                      <a:lnTo>
                                        <a:pt x="729985" y="50857"/>
                                      </a:lnTo>
                                      <a:lnTo>
                                        <a:pt x="725414" y="37559"/>
                                      </a:lnTo>
                                      <a:lnTo>
                                        <a:pt x="718223" y="25729"/>
                                      </a:lnTo>
                                      <a:lnTo>
                                        <a:pt x="708763" y="15718"/>
                                      </a:lnTo>
                                      <a:lnTo>
                                        <a:pt x="697384" y="7879"/>
                                      </a:lnTo>
                                      <a:lnTo>
                                        <a:pt x="684437" y="2562"/>
                                      </a:lnTo>
                                      <a:lnTo>
                                        <a:pt x="670270" y="120"/>
                                      </a:lnTo>
                                      <a:lnTo>
                                        <a:pt x="666266" y="0"/>
                                      </a:lnTo>
                                      <a:lnTo>
                                        <a:pt x="6532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  <wps:wsp>
                              <wps:cNvPr id="78" name="Shape 64"/>
                              <wps:cNvSpPr/>
                              <wps:spPr>
                                <a:xfrm>
                                  <a:off x="0" y="103517"/>
                                  <a:ext cx="731586" cy="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731586">
                                      <a:moveTo>
                                        <a:pt x="0" y="0"/>
                                      </a:moveTo>
                                      <a:lnTo>
                                        <a:pt x="731586" y="0"/>
                                      </a:lnTo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  <wps:wsp>
                              <wps:cNvPr id="79" name="Shape 65"/>
                              <wps:cNvSpPr/>
                              <wps:spPr>
                                <a:xfrm>
                                  <a:off x="749337" y="215660"/>
                                  <a:ext cx="423855" cy="69684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423855" h="69684">
                                      <a:moveTo>
                                        <a:pt x="354180" y="29035"/>
                                      </a:moveTo>
                                      <a:lnTo>
                                        <a:pt x="369044" y="29035"/>
                                      </a:lnTo>
                                      <a:lnTo>
                                        <a:pt x="371599" y="31590"/>
                                      </a:lnTo>
                                      <a:lnTo>
                                        <a:pt x="423855" y="34842"/>
                                      </a:lnTo>
                                      <a:lnTo>
                                        <a:pt x="354180" y="0"/>
                                      </a:lnTo>
                                      <a:lnTo>
                                        <a:pt x="354180" y="29035"/>
                                      </a:lnTo>
                                      <a:close/>
                                    </a:path>
                                    <a:path w="423855" h="69684">
                                      <a:moveTo>
                                        <a:pt x="369044" y="40649"/>
                                      </a:moveTo>
                                      <a:lnTo>
                                        <a:pt x="354180" y="40649"/>
                                      </a:lnTo>
                                      <a:lnTo>
                                        <a:pt x="354180" y="69684"/>
                                      </a:lnTo>
                                      <a:lnTo>
                                        <a:pt x="423855" y="34842"/>
                                      </a:lnTo>
                                      <a:lnTo>
                                        <a:pt x="369044" y="40649"/>
                                      </a:lnTo>
                                      <a:close/>
                                    </a:path>
                                    <a:path w="423855" h="69684">
                                      <a:moveTo>
                                        <a:pt x="0" y="31590"/>
                                      </a:moveTo>
                                      <a:lnTo>
                                        <a:pt x="0" y="37978"/>
                                      </a:lnTo>
                                      <a:lnTo>
                                        <a:pt x="2601" y="40649"/>
                                      </a:lnTo>
                                      <a:lnTo>
                                        <a:pt x="369044" y="40649"/>
                                      </a:lnTo>
                                      <a:lnTo>
                                        <a:pt x="371599" y="37978"/>
                                      </a:lnTo>
                                      <a:lnTo>
                                        <a:pt x="371599" y="34842"/>
                                      </a:lnTo>
                                      <a:lnTo>
                                        <a:pt x="371599" y="37978"/>
                                      </a:lnTo>
                                      <a:lnTo>
                                        <a:pt x="369044" y="40649"/>
                                      </a:lnTo>
                                      <a:lnTo>
                                        <a:pt x="423855" y="34842"/>
                                      </a:lnTo>
                                      <a:lnTo>
                                        <a:pt x="371599" y="31590"/>
                                      </a:lnTo>
                                      <a:lnTo>
                                        <a:pt x="369044" y="29035"/>
                                      </a:lnTo>
                                      <a:lnTo>
                                        <a:pt x="2601" y="29035"/>
                                      </a:lnTo>
                                      <a:lnTo>
                                        <a:pt x="0" y="3159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000000"/>
                                </a:solidFill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5EDE587" id="Group 348" o:spid="_x0000_s1026" style="position:absolute;margin-left:18.1pt;margin-top:4.55pt;width:158.2pt;height:41.15pt;z-index:251670528;mso-width-relative:margin;mso-height-relative:margin" coordsize="20092,5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">
                      <v:shape id="Shape 61" o:spid="_x0000_s1027" style="position:absolute;left:11731;top:1121;width:8361;height:3136;visibility:visible;mso-wrap-style:square;v-text-anchor:top" coordsize="836099,3135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KcxcYA&#10;AADbAAAADwAAAGRycy9kb3ducmV2LnhtbESPQWsCMRSE74X+h/AEL6VmW4rKahSRtpTSUtz14u2x&#10;ee6u3byEJOr6741Q6HGYmW+Y+bI3nTiRD61lBU+jDARxZXXLtYJt+fY4BREissbOMim4UIDl4v5u&#10;jrm2Z97QqYi1SBAOOSpoYnS5lKFqyGAYWUecvL31BmOSvpba4znBTSefs2wsDbacFhp0tG6o+i2O&#10;RsHD1H2u3OvL+r08FF/l98b/XHYTpYaDfjUDEamP/+G/9odWMBnD7Uv6AXJx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UKcxcYAAADbAAAADwAAAAAAAAAAAAAAAACYAgAAZHJz&#10;L2Rvd25yZXYueG1sUEsFBgAAAAAEAAQA9QAAAIsDAAAAAA==&#10;" path="m,313582r836099,l836099,,,,,313582xe" filled="f" strokeweight="1pt">
                        <v:path arrowok="t" textboxrect="0,0,836099,313582"/>
                      </v:shape>
                      <v:shape id="Shape 63" o:spid="_x0000_s1028" style="position:absolute;width:7315;height:5226;visibility:visible;mso-wrap-style:square;v-text-anchor:top" coordsize="731586,5226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cRsQA&#10;AADbAAAADwAAAGRycy9kb3ducmV2LnhtbESPQWvCQBSE7wX/w/IEb3WjoIboKqJEPHipCqW3R/aZ&#10;BLNvw+5qYn99t1DocZiZb5jVpjeNeJLztWUFk3ECgriwuuZSwfWSv6cgfEDW2FgmBS/ysFkP3laY&#10;advxBz3PoRQRwj5DBVUIbSalLyoy6Me2JY7ezTqDIUpXSu2wi3DTyGmSzKXBmuNChS3tKiru54dR&#10;8HU4uVn5ed3fv6d57mddWlz2qVKjYb9dggjUh//wX/uoFSwW8Psl/gC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fHEbEAAAA2wAAAA8AAAAAAAAAAAAAAAAAmAIAAGRycy9k&#10;b3ducmV2LnhtbFBLBQYAAAAABAAEAPUAAACJAwAAAAA=&#10;" path="m65320,l50883,1602,37571,6174,25732,13364,15717,22821,7877,34193,2561,47127,120,61274,,65271,,457249r1598,14443l6162,485010r7178,11844l22785,506875r11362,7849l47077,520052r14147,2458l65320,522637r600946,l680690,521037r13303,-4567l705825,509286r10011,-9453l723679,488460r5324,-12944l731460,461350r126,-4101l731586,65271,729985,50857,725414,37559,718223,25729,708763,15718,697384,7879,684437,2562,670270,120,666266,,65320,xe" filled="f" strokeweight="1pt">
                        <v:path arrowok="t" textboxrect="0,0,731586,522637"/>
                      </v:shape>
                      <v:shape id="Shape 64" o:spid="_x0000_s1029" style="position:absolute;top:1035;width:7315;height:0;visibility:visible;mso-wrap-style:square;v-text-anchor:top" coordsize="73158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SyX8AA&#10;AADbAAAADwAAAGRycy9kb3ducmV2LnhtbERPzYrCMBC+C75DmAUvsqaK6FqNIoIg7GGx+gBDM23a&#10;bSalibW+/eYg7PHj+98dBtuInjpfOVYwnyUgiHOnKy4V3G/nzy8QPiBrbByTghd5OOzHox2m2j35&#10;Sn0WShFD2KeowITQplL63JBFP3MtceQK11kMEXal1B0+Y7ht5CJJVtJixbHBYEsnQ/lv9rAKlmHo&#10;pz/m++GLetpu5jdbX9kqNfkYjlsQgYbwL367L1rBOo6NX+IPkP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SyX8AAAADbAAAADwAAAAAAAAAAAAAAAACYAgAAZHJzL2Rvd25y&#10;ZXYueG1sUEsFBgAAAAAEAAQA9QAAAIUDAAAAAA==&#10;" path="m,l731586,e" filled="f" strokeweight="1pt">
                        <v:path arrowok="t" textboxrect="0,0,731586,0"/>
                      </v:shape>
                      <v:shape id="Shape 65" o:spid="_x0000_s1030" style="position:absolute;left:7493;top:2156;width:4238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nshsMA&#10;AADbAAAADwAAAGRycy9kb3ducmV2LnhtbESPS4vCQBCE74L/YWhhbzrRRdfNOgb3oQh7Wl3w2mTa&#10;JJjpCZnJw3/vCILHoqq+olZJb0rRUu0KywqmkwgEcWp1wZmC/+N2vAThPLLG0jIpuJKDZD0crDDW&#10;tuM/ag8+EwHCLkYFufdVLKVLczLoJrYiDt7Z1gZ9kHUmdY1dgJtSzqJoIQ0WHBZyrOgrp/RyaIyC&#10;DHlx+iz59PN9Ofa7peH5b/Oq1Muo33yA8NT7Z/jR3msFb+9w/xJ+gF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nshsMAAADbAAAADwAAAAAAAAAAAAAAAACYAgAAZHJzL2Rv&#10;d25yZXYueG1sUEsFBgAAAAAEAAQA9QAAAIgDAAAAAA==&#10;" path="m354180,29035r14864,l371599,31590r52256,3252l354180,r,29035xem369044,40649r-14864,l354180,69684,423855,34842r-54811,5807xem,31590r,6388l2601,40649r366443,l371599,37978r,-3136l371599,37978r-2555,2671l423855,34842,371599,31590r-2555,-2555l2601,29035,,31590xe" fillcolor="black" stroked="f">
                        <v:path arrowok="t" textboxrect="0,0,423855,69684"/>
                      </v:shape>
                    </v:group>
                  </w:pict>
                </mc:Fallback>
              </mc:AlternateConten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35667F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val="lo-LA"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83840" behindDoc="1" locked="0" layoutInCell="1" allowOverlap="1" wp14:anchorId="00851EB0" wp14:editId="0DF6ECAE">
                      <wp:simplePos x="0" y="0"/>
                      <wp:positionH relativeFrom="column">
                        <wp:posOffset>22225</wp:posOffset>
                      </wp:positionH>
                      <wp:positionV relativeFrom="page">
                        <wp:posOffset>692785</wp:posOffset>
                      </wp:positionV>
                      <wp:extent cx="2416175" cy="484505"/>
                      <wp:effectExtent l="0" t="0" r="3175" b="0"/>
                      <wp:wrapThrough wrapText="bothSides">
                        <wp:wrapPolygon edited="0">
                          <wp:start x="0" y="0"/>
                          <wp:lineTo x="0" y="20383"/>
                          <wp:lineTo x="21458" y="20383"/>
                          <wp:lineTo x="21458" y="0"/>
                          <wp:lineTo x="0" y="0"/>
                        </wp:wrapPolygon>
                      </wp:wrapThrough>
                      <wp:docPr id="4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16175" cy="4845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5EAA6DE" w14:textId="77777777" w:rsidR="00CC0FE2" w:rsidRPr="00554F73" w:rsidRDefault="00CC0FE2" w:rsidP="00927534">
                                  <w:pPr>
                                    <w:spacing w:after="0"/>
                                    <w:jc w:val="center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External Entity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ບໍ່ສາມາດພົວພັນກັບ</w:t>
                                  </w:r>
                                  <w:r w:rsidRPr="00554F73">
                                    <w:rPr>
                                      <w:rFonts w:asciiTheme="majorBidi" w:hAnsiTheme="majorBidi" w:cs="DokChampa" w:hint="cs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Data Stor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627709" id="_x0000_s1030" type="#_x0000_t202" style="position:absolute;left:0;text-align:left;margin-left:1.75pt;margin-top:54.55pt;width:190.25pt;height:38.15pt;z-index:-2516326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jc w:val="center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 xml:space="preserve">External Entity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ບໍ່ສາມາດພົວພັນກັບ</w:t>
                            </w:r>
                            <w:r w:rsidRPr="00554F73">
                              <w:rPr>
                                <w:rFonts w:asciiTheme="majorBidi" w:hAnsiTheme="majorBidi" w:cs="DokChampa" w:hint="cs"/>
                                <w:sz w:val="20"/>
                                <w:szCs w:val="20"/>
                                <w:cs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  <w:lang w:bidi="lo-LA"/>
                              </w:rPr>
                              <w:t>Data Store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71552" behindDoc="0" locked="0" layoutInCell="1" allowOverlap="1" wp14:anchorId="54E27F2A" wp14:editId="10355D31">
                      <wp:simplePos x="0" y="0"/>
                      <wp:positionH relativeFrom="column">
                        <wp:posOffset>174625</wp:posOffset>
                      </wp:positionH>
                      <wp:positionV relativeFrom="paragraph">
                        <wp:posOffset>170815</wp:posOffset>
                      </wp:positionV>
                      <wp:extent cx="2148205" cy="313055"/>
                      <wp:effectExtent l="0" t="0" r="23495" b="10795"/>
                      <wp:wrapNone/>
                      <wp:docPr id="367" name="Group 36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48205" cy="313055"/>
                                <a:chOff x="0" y="0"/>
                                <a:chExt cx="2148524" cy="313055"/>
                              </a:xfrm>
                            </wpg:grpSpPr>
                            <wpg:grpSp>
                              <wpg:cNvPr id="64" name="Group 64"/>
                              <wpg:cNvGrpSpPr/>
                              <wpg:grpSpPr>
                                <a:xfrm>
                                  <a:off x="0" y="0"/>
                                  <a:ext cx="1296670" cy="313055"/>
                                  <a:chOff x="0" y="0"/>
                                  <a:chExt cx="1296877" cy="313257"/>
                                </a:xfrm>
                              </wpg:grpSpPr>
                              <wpg:grpSp>
                                <wpg:cNvPr id="70" name="Group 70"/>
                                <wpg:cNvGrpSpPr/>
                                <wpg:grpSpPr>
                                  <a:xfrm>
                                    <a:off x="0" y="0"/>
                                    <a:ext cx="1296877" cy="313257"/>
                                    <a:chOff x="0" y="0"/>
                                    <a:chExt cx="1297200" cy="313582"/>
                                  </a:xfrm>
                                </wpg:grpSpPr>
                                <wps:wsp>
                                  <wps:cNvPr id="72" name="Shape 90"/>
                                  <wps:cNvSpPr/>
                                  <wps:spPr>
                                    <a:xfrm>
                                      <a:off x="0" y="0"/>
                                      <a:ext cx="836099" cy="313582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836099" h="313582">
                                          <a:moveTo>
                                            <a:pt x="0" y="313582"/>
                                          </a:moveTo>
                                          <a:lnTo>
                                            <a:pt x="836099" y="313582"/>
                                          </a:lnTo>
                                          <a:lnTo>
                                            <a:pt x="836099" y="0"/>
                                          </a:lnTo>
                                          <a:lnTo>
                                            <a:pt x="0" y="0"/>
                                          </a:lnTo>
                                          <a:lnTo>
                                            <a:pt x="0" y="313582"/>
                                          </a:lnTo>
                                          <a:close/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  <wps:wsp>
                                  <wps:cNvPr id="73" name="Shape 93"/>
                                  <wps:cNvSpPr/>
                                  <wps:spPr>
                                    <a:xfrm>
                                      <a:off x="873345" y="132620"/>
                                      <a:ext cx="423855" cy="69684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423855" h="69684">
                                          <a:moveTo>
                                            <a:pt x="354180" y="29035"/>
                                          </a:moveTo>
                                          <a:lnTo>
                                            <a:pt x="369044" y="29035"/>
                                          </a:lnTo>
                                          <a:lnTo>
                                            <a:pt x="371599" y="31590"/>
                                          </a:lnTo>
                                          <a:lnTo>
                                            <a:pt x="423855" y="34842"/>
                                          </a:lnTo>
                                          <a:lnTo>
                                            <a:pt x="354180" y="0"/>
                                          </a:lnTo>
                                          <a:lnTo>
                                            <a:pt x="354180" y="29035"/>
                                          </a:lnTo>
                                          <a:close/>
                                        </a:path>
                                        <a:path w="423855" h="69684">
                                          <a:moveTo>
                                            <a:pt x="369044" y="40649"/>
                                          </a:moveTo>
                                          <a:lnTo>
                                            <a:pt x="354180" y="40649"/>
                                          </a:lnTo>
                                          <a:lnTo>
                                            <a:pt x="354180" y="69684"/>
                                          </a:lnTo>
                                          <a:lnTo>
                                            <a:pt x="423855" y="34842"/>
                                          </a:lnTo>
                                          <a:lnTo>
                                            <a:pt x="369044" y="40649"/>
                                          </a:lnTo>
                                          <a:close/>
                                        </a:path>
                                        <a:path w="423855" h="69684">
                                          <a:moveTo>
                                            <a:pt x="0" y="31590"/>
                                          </a:moveTo>
                                          <a:lnTo>
                                            <a:pt x="0" y="37978"/>
                                          </a:lnTo>
                                          <a:lnTo>
                                            <a:pt x="2554" y="40649"/>
                                          </a:lnTo>
                                          <a:lnTo>
                                            <a:pt x="369044" y="40649"/>
                                          </a:lnTo>
                                          <a:lnTo>
                                            <a:pt x="371599" y="37978"/>
                                          </a:lnTo>
                                          <a:lnTo>
                                            <a:pt x="371599" y="34842"/>
                                          </a:lnTo>
                                          <a:lnTo>
                                            <a:pt x="371599" y="37978"/>
                                          </a:lnTo>
                                          <a:lnTo>
                                            <a:pt x="369044" y="40649"/>
                                          </a:lnTo>
                                          <a:lnTo>
                                            <a:pt x="423855" y="34842"/>
                                          </a:lnTo>
                                          <a:lnTo>
                                            <a:pt x="371599" y="31590"/>
                                          </a:lnTo>
                                          <a:lnTo>
                                            <a:pt x="369044" y="29035"/>
                                          </a:lnTo>
                                          <a:lnTo>
                                            <a:pt x="2554" y="29035"/>
                                          </a:lnTo>
                                          <a:lnTo>
                                            <a:pt x="0" y="31590"/>
                                          </a:lnTo>
                                          <a:close/>
                                        </a:path>
                                      </a:pathLst>
                                    </a:custGeom>
                                    <a:solidFill>
                                      <a:srgbClr val="000000"/>
                                    </a:solidFill>
                                  </wps:spPr>
                                  <wps:bodyPr/>
                                </wps:wsp>
                                <wps:wsp>
                                  <wps:cNvPr id="74" name="Shape 95"/>
                                  <wps:cNvSpPr/>
                                  <wps:spPr>
                                    <a:xfrm>
                                      <a:off x="1028956" y="113706"/>
                                      <a:ext cx="104512" cy="104527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104512" h="104527">
                                          <a:moveTo>
                                            <a:pt x="0" y="0"/>
                                          </a:moveTo>
                                          <a:lnTo>
                                            <a:pt x="104512" y="104527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</wpg:grpSp>
                              <wps:wsp>
                                <wps:cNvPr id="71" name="Shape 94"/>
                                <wps:cNvSpPr/>
                                <wps:spPr>
                                  <a:xfrm>
                                    <a:off x="1030605" y="113867"/>
                                    <a:ext cx="104140" cy="10414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104512" h="104527">
                                        <a:moveTo>
                                          <a:pt x="104512" y="0"/>
                                        </a:moveTo>
                                        <a:lnTo>
                                          <a:pt x="0" y="104527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</wpg:grpSp>
                            <wpg:grpSp>
                              <wpg:cNvPr id="65" name="Group 65"/>
                              <wpg:cNvGrpSpPr/>
                              <wpg:grpSpPr>
                                <a:xfrm>
                                  <a:off x="1312361" y="58902"/>
                                  <a:ext cx="836163" cy="209054"/>
                                  <a:chOff x="1312361" y="58848"/>
                                  <a:chExt cx="836490" cy="209054"/>
                                </a:xfrm>
                              </wpg:grpSpPr>
                              <wps:wsp>
                                <wps:cNvPr id="66" name="Shape 98"/>
                                <wps:cNvSpPr/>
                                <wps:spPr>
                                  <a:xfrm>
                                    <a:off x="1312752" y="58848"/>
                                    <a:ext cx="836099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67" name="Shape 99"/>
                                <wps:cNvSpPr/>
                                <wps:spPr>
                                  <a:xfrm>
                                    <a:off x="1312361" y="265332"/>
                                    <a:ext cx="835660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68" name="Shape 100"/>
                                <wps:cNvSpPr/>
                                <wps:spPr>
                                  <a:xfrm>
                                    <a:off x="1312752" y="58848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69" name="Shape 101"/>
                                <wps:cNvSpPr/>
                                <wps:spPr>
                                  <a:xfrm>
                                    <a:off x="1523768" y="58848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EE2223B" id="Group 367" o:spid="_x0000_s1026" style="position:absolute;margin-left:13.75pt;margin-top:13.45pt;width:169.15pt;height:24.65pt;z-index:251671552;mso-width-relative:margin;mso-height-relative:margin" coordsize="21485,31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">
                      <v:group id="Group 64" o:spid="_x0000_s1027" style="position:absolute;width:12966;height:3130" coordsize="12968,31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gC3Z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w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gC3ZMQAAADbAAAA&#10;DwAAAAAAAAAAAAAAAACqAgAAZHJzL2Rvd25yZXYueG1sUEsFBgAAAAAEAAQA+gAAAJsDAAAAAA==&#10;">
                        <v:group id="Group 70" o:spid="_x0000_s1028" style="position:absolute;width:12968;height:3132" coordsize="12972,31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        <v:shape id="Shape 90" o:spid="_x0000_s1029" style="position:absolute;width:8360;height:3135;visibility:visible;mso-wrap-style:square;v-text-anchor:top" coordsize="836099,3135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maxscA&#10;AADbAAAADwAAAGRycy9kb3ducmV2LnhtbESPQUsDMRSE74L/ITzBi9hsi9iybVpKqSLFIrvrxdtj&#10;87q7unkJSWy3/74RhB6HmfmGWawG04sj+dBZVjAeZSCIa6s7bhR8Vi+PMxAhImvsLZOCMwVYLW9v&#10;Fphre+KCjmVsRIJwyFFBG6PLpQx1SwbDyDri5B2sNxiT9I3UHk8Jbno5ybJnabDjtNCio01L9U/5&#10;axQ8zNxu7bZPm9fqu3yv9oX/OH9Nlbq/G9ZzEJGGeA3/t9+0gukE/r6kHyCX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Z5msbHAAAA2wAAAA8AAAAAAAAAAAAAAAAAmAIAAGRy&#10;cy9kb3ducmV2LnhtbFBLBQYAAAAABAAEAPUAAACMAwAAAAA=&#10;" path="m,313582r836099,l836099,,,,,313582xe" filled="f" strokeweight="1pt">
                            <v:path arrowok="t" textboxrect="0,0,836099,313582"/>
                          </v:shape>
                          <v:shape id="Shape 93" o:spid="_x0000_s1030" style="position:absolute;left:8733;top:1326;width:4239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HbbMMA&#10;AADbAAAADwAAAGRycy9kb3ducmV2LnhtbESPQWvCQBSE70L/w/IK3symijakrtJqFcFTtZDrI/ua&#10;BLNvQ3ZN0n/vCoLHYWa+YZbrwdSio9ZVlhW8RTEI4tzqigsFv+fdJAHhPLLG2jIp+CcH69XLaImp&#10;tj3/UHfyhQgQdikqKL1vUildXpJBF9mGOHh/tjXog2wLqVvsA9zUchrHC2mw4rBQYkObkvLL6WoU&#10;FMiL7Kvm7Ht7OQ/7xPD8eJ0pNX4dPj9AeBr8M/xoH7SC9xncv4QfIF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2HbbMMAAADbAAAADwAAAAAAAAAAAAAAAACYAgAAZHJzL2Rv&#10;d25yZXYueG1sUEsFBgAAAAAEAAQA9QAAAIgDAAAAAA==&#10;" path="m354180,29035r14864,l371599,31590r52256,3252l354180,r,29035xem369044,40649r-14864,l354180,69684,423855,34842r-54811,5807xem,31590r,6388l2554,40649r366490,l371599,37978r,-3136l371599,37978r-2555,2671l423855,34842,371599,31590r-2555,-2555l2554,29035,,31590xe" fillcolor="black" stroked="f">
                            <v:path arrowok="t" textboxrect="0,0,423855,69684"/>
                          </v:shape>
                          <v:shape id="Shape 95" o:spid="_x0000_s1031" style="position:absolute;left:10289;top:1137;width:1045;height:1045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zlsUA&#10;AADbAAAADwAAAGRycy9kb3ducmV2LnhtbESP3WoCMRSE7wXfIRzBO80qUmVrFBFEoRTrDy29O2yO&#10;u6ubkyVJdfXpm0LBy2FmvmGm88ZU4krOl5YVDPoJCOLM6pJzBcfDqjcB4QOyxsoyKbiTh/ms3Zpi&#10;qu2Nd3Tdh1xECPsUFRQh1KmUPivIoO/bmjh6J+sMhihdLrXDW4SbSg6T5EUaLDkuFFjTsqDssv8x&#10;CsqH2y7z94/R+suPH8nbuTaf+lupbqdZvIII1IRn+L+90QrGI/j7En+An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zHOWxQAAANsAAAAPAAAAAAAAAAAAAAAAAJgCAABkcnMv&#10;ZG93bnJldi54bWxQSwUGAAAAAAQABAD1AAAAigMAAAAA&#10;" path="m,l104512,104527e" filled="f" strokeweight="1pt">
                            <v:path arrowok="t" textboxrect="0,0,104512,104527"/>
                          </v:shape>
                        </v:group>
                        <v:shape id="Shape 94" o:spid="_x0000_s1032" style="position:absolute;left:10306;top:1138;width:1041;height:1042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vQDsUA&#10;AADbAAAADwAAAGRycy9kb3ducmV2LnhtbESP3WoCMRSE7wXfIRyhd5q1lCpbo4hQFKT4S0vvDpvj&#10;7urmZEmirj59UxC8HGbmG2Y0aUwlLuR8aVlBv5eAIM6sLjlXsN99docgfEDWWFkmBTfyMBm3WyNM&#10;tb3yhi7bkIsIYZ+igiKEOpXSZwUZ9D1bE0fvYJ3BEKXLpXZ4jXBTydckeZcGS44LBdY0Kyg7bc9G&#10;QXl3q1n+tX6b//jBPVkea/Otf5V66TTTDxCBmvAMP9oLrWDQh/8v8QfI8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u9AOxQAAANsAAAAPAAAAAAAAAAAAAAAAAJgCAABkcnMv&#10;ZG93bnJldi54bWxQSwUGAAAAAAQABAD1AAAAigMAAAAA&#10;" path="m104512,l,104527e" filled="f" strokeweight="1pt">
                          <v:path arrowok="t" textboxrect="0,0,104512,104527"/>
                        </v:shape>
                      </v:group>
                      <v:group id="Group 65" o:spid="_x0000_s1033" style="position:absolute;left:13123;top:589;width:8362;height:2090" coordorigin="13123,588" coordsize="8364,2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      <v:shape id="Shape 98" o:spid="_x0000_s1034" style="position:absolute;left:13127;top:588;width:8361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lUq8YA&#10;AADbAAAADwAAAGRycy9kb3ducmV2LnhtbESPT0sDMRTE74LfITyhN5tV2EXWpqV/EEuh2FY9eHts&#10;nputm5c1Sdvtt28EocdhZn7DjCa9bcWRfGgcK3gYZiCIK6cbrhV8vL/cP4EIEVlj65gUnCnAZHx7&#10;M8JSuxNv6biLtUgQDiUqMDF2pZShMmQxDF1HnLxv5y3GJH0ttcdTgttWPmZZIS02nBYMdjQ3VP3s&#10;DlbB5jPvX/1swcWb25uvdf6bL2crpQZ3/fQZRKQ+XsP/7aVWUBTw9yX9ADm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lUq8YAAADbAAAADwAAAAAAAAAAAAAAAACYAgAAZHJz&#10;L2Rvd25yZXYueG1sUEsFBgAAAAAEAAQA9QAAAIsDAAAAAA==&#10;" path="m,l836099,e" filled="f" strokeweight="1pt">
                          <v:path arrowok="t" textboxrect="0,0,836099,0"/>
                        </v:shape>
                        <v:shape id="Shape 99" o:spid="_x0000_s1035" style="position:absolute;left:13123;top:2653;width:8357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XxMMYA&#10;AADbAAAADwAAAGRycy9kb3ducmV2LnhtbESPQUsDMRSE70L/Q3hCbzarsGtZmxarlBahqNUeents&#10;nputm5dtEtv135uC0OMwM98wk1lvW3EkHxrHCm5HGQjiyumGawWfH4ubMYgQkTW2jknBLwWYTQdX&#10;Eyy1O/E7HTexFgnCoUQFJsaulDJUhiyGkeuIk/flvMWYpK+l9nhKcNvKuywrpMWG04LBjp4MVd+b&#10;H6vgbZv3Sz9/5uLV7c1unR/y1fxFqeF1//gAIlIfL+H/9korKO7h/CX9ADn9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FXxMMYAAADbAAAADwAAAAAAAAAAAAAAAACYAgAAZHJz&#10;L2Rvd25yZXYueG1sUEsFBgAAAAAEAAQA9QAAAIsDAAAAAA==&#10;" path="m,l836099,e" filled="f" strokeweight="1pt">
                          <v:path arrowok="t" textboxrect="0,0,836099,0"/>
                        </v:shape>
                        <v:shape id="Shape 100" o:spid="_x0000_s1036" style="position:absolute;left:13127;top:588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qBL8EA&#10;AADbAAAADwAAAGRycy9kb3ducmV2LnhtbERPy2qDQBTdB/IPww10E5KxXYgYJyEPAi3ppsYPuDg3&#10;Kjp3xBmj7dd3FoUuD+edHWbTiScNrrGs4HUbgSAurW64UlDcr5sEhPPIGjvLpOCbHBz2y0WGqbYT&#10;f9Ez95UIIexSVFB736dSurImg25re+LAPexg0Ac4VFIPOIVw08m3KIqlwYZDQ409nWsq23w0Co7X&#10;8Tb/tJcxOZmC1m33+eFuiVIvq/m4A+Fp9v/iP/e7VhCHseFL+AFy/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6gS/BAAAA2wAAAA8AAAAAAAAAAAAAAAAAmAIAAGRycy9kb3du&#10;cmV2LnhtbFBLBQYAAAAABAAEAPUAAACGAwAAAAA=&#10;" path="m,l,209054e" filled="f" strokeweight="1pt">
                          <v:path arrowok="t" textboxrect="0,0,0,209054"/>
                        </v:shape>
                        <v:shape id="Shape 101" o:spid="_x0000_s1037" style="position:absolute;left:15237;top:588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YktMMA&#10;AADbAAAADwAAAGRycy9kb3ducmV2LnhtbESPQYvCMBSE78L+h/CEvYim7kG61Siui6Doxa4/4NE8&#10;29LmpTSpdv31RhA8DjPzDbNY9aYWV2pdaVnBdBKBIM6sLjlXcP7bjmMQziNrrC2Tgn9ysFp+DBaY&#10;aHvjE11Tn4sAYZeggsL7JpHSZQUZdBPbEAfvYluDPsg2l7rFW4CbWn5F0UwaLDksFNjQpqCsSjuj&#10;YL3tDv29+u3iH3OmUVUf9+4QK/U57NdzEJ56/w6/2jutYPYNzy/hB8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HYktMMAAADbAAAADwAAAAAAAAAAAAAAAACYAgAAZHJzL2Rv&#10;d25yZXYueG1sUEsFBgAAAAAEAAQA9QAAAIgDAAAAAA==&#10;" path="m,l,209054e" filled="f" strokeweight="1pt">
                          <v:path arrowok="t" textboxrect="0,0,0,209054"/>
                        </v:shape>
                      </v:group>
                    </v:group>
                  </w:pict>
                </mc:Fallback>
              </mc:AlternateContent>
            </w:r>
          </w:p>
        </w:tc>
      </w:tr>
      <w:tr w:rsidR="00927534" w:rsidRPr="002108E5" w14:paraId="0B59FEC0" w14:textId="77777777" w:rsidTr="00BA6777">
        <w:trPr>
          <w:trHeight w:val="2030"/>
        </w:trPr>
        <w:tc>
          <w:tcPr>
            <w:tcW w:w="3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792F35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val="lo-LA"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679744" behindDoc="1" locked="0" layoutInCell="1" allowOverlap="1" wp14:anchorId="6A44E462" wp14:editId="6FFA7DA8">
                      <wp:simplePos x="0" y="0"/>
                      <wp:positionH relativeFrom="column">
                        <wp:posOffset>224790</wp:posOffset>
                      </wp:positionH>
                      <wp:positionV relativeFrom="page">
                        <wp:posOffset>622300</wp:posOffset>
                      </wp:positionV>
                      <wp:extent cx="2003425" cy="372110"/>
                      <wp:effectExtent l="0" t="0" r="0" b="8890"/>
                      <wp:wrapThrough wrapText="bothSides">
                        <wp:wrapPolygon edited="0">
                          <wp:start x="0" y="0"/>
                          <wp:lineTo x="0" y="21010"/>
                          <wp:lineTo x="21360" y="21010"/>
                          <wp:lineTo x="21360" y="0"/>
                          <wp:lineTo x="0" y="0"/>
                        </wp:wrapPolygon>
                      </wp:wrapThrough>
                      <wp:docPr id="1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3425" cy="3721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C89A6D4" w14:textId="77777777" w:rsidR="00CC0FE2" w:rsidRPr="00554F73" w:rsidRDefault="00CC0FE2" w:rsidP="00927534">
                                  <w:pPr>
                                    <w:spacing w:after="0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554F73"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  <w:t>Process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ສາມາດພົວພັນກັບ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554F73"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  <w:t>Proces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154E1B" id="_x0000_s1031" type="#_x0000_t202" style="position:absolute;left:0;text-align:left;margin-left:17.7pt;margin-top:49pt;width:157.75pt;height:29.3pt;z-index:-251636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 w:rsidRPr="00554F73">
                              <w:rPr>
                                <w:rFonts w:cstheme="minorHAnsi"/>
                                <w:sz w:val="20"/>
                                <w:szCs w:val="20"/>
                              </w:rPr>
                              <w:t>Process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ສາມາດພົວພັນກັບ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554F73">
                              <w:rPr>
                                <w:rFonts w:cstheme="minorHAnsi"/>
                                <w:sz w:val="20"/>
                                <w:szCs w:val="20"/>
                              </w:rPr>
                              <w:t>Process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72576" behindDoc="0" locked="0" layoutInCell="1" allowOverlap="1" wp14:anchorId="77B3921C" wp14:editId="3EF93495">
                      <wp:simplePos x="0" y="0"/>
                      <wp:positionH relativeFrom="column">
                        <wp:posOffset>267335</wp:posOffset>
                      </wp:positionH>
                      <wp:positionV relativeFrom="paragraph">
                        <wp:posOffset>20320</wp:posOffset>
                      </wp:positionV>
                      <wp:extent cx="1915160" cy="521335"/>
                      <wp:effectExtent l="0" t="0" r="27940" b="12065"/>
                      <wp:wrapNone/>
                      <wp:docPr id="375" name="Group 37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915160" cy="521335"/>
                                <a:chOff x="0" y="0"/>
                                <a:chExt cx="1915630" cy="522605"/>
                              </a:xfrm>
                            </wpg:grpSpPr>
                            <wpg:grpSp>
                              <wpg:cNvPr id="57" name="Group 57"/>
                              <wpg:cNvGrpSpPr/>
                              <wpg:grpSpPr>
                                <a:xfrm>
                                  <a:off x="0" y="0"/>
                                  <a:ext cx="1172846" cy="522605"/>
                                  <a:chOff x="0" y="0"/>
                                  <a:chExt cx="1173192" cy="522637"/>
                                </a:xfrm>
                              </wpg:grpSpPr>
                              <wps:wsp>
                                <wps:cNvPr id="60" name="Shape 63"/>
                                <wps:cNvSpPr/>
                                <wps:spPr>
                                  <a:xfrm>
                                    <a:off x="0" y="0"/>
                                    <a:ext cx="731586" cy="522637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731586" h="522637">
                                        <a:moveTo>
                                          <a:pt x="65320" y="0"/>
                                        </a:moveTo>
                                        <a:lnTo>
                                          <a:pt x="50883" y="1602"/>
                                        </a:lnTo>
                                        <a:lnTo>
                                          <a:pt x="37571" y="6174"/>
                                        </a:lnTo>
                                        <a:lnTo>
                                          <a:pt x="25732" y="13364"/>
                                        </a:lnTo>
                                        <a:lnTo>
                                          <a:pt x="15717" y="22821"/>
                                        </a:lnTo>
                                        <a:lnTo>
                                          <a:pt x="7877" y="34193"/>
                                        </a:lnTo>
                                        <a:lnTo>
                                          <a:pt x="2561" y="47127"/>
                                        </a:lnTo>
                                        <a:lnTo>
                                          <a:pt x="120" y="61274"/>
                                        </a:lnTo>
                                        <a:lnTo>
                                          <a:pt x="0" y="65271"/>
                                        </a:lnTo>
                                        <a:lnTo>
                                          <a:pt x="0" y="457249"/>
                                        </a:lnTo>
                                        <a:lnTo>
                                          <a:pt x="1598" y="471692"/>
                                        </a:lnTo>
                                        <a:lnTo>
                                          <a:pt x="6162" y="485010"/>
                                        </a:lnTo>
                                        <a:lnTo>
                                          <a:pt x="13340" y="496854"/>
                                        </a:lnTo>
                                        <a:lnTo>
                                          <a:pt x="22785" y="506875"/>
                                        </a:lnTo>
                                        <a:lnTo>
                                          <a:pt x="34147" y="514724"/>
                                        </a:lnTo>
                                        <a:lnTo>
                                          <a:pt x="47077" y="520052"/>
                                        </a:lnTo>
                                        <a:lnTo>
                                          <a:pt x="61224" y="522510"/>
                                        </a:lnTo>
                                        <a:lnTo>
                                          <a:pt x="65320" y="522637"/>
                                        </a:lnTo>
                                        <a:lnTo>
                                          <a:pt x="666266" y="522637"/>
                                        </a:lnTo>
                                        <a:lnTo>
                                          <a:pt x="680690" y="521037"/>
                                        </a:lnTo>
                                        <a:lnTo>
                                          <a:pt x="693993" y="516470"/>
                                        </a:lnTo>
                                        <a:lnTo>
                                          <a:pt x="705825" y="509286"/>
                                        </a:lnTo>
                                        <a:lnTo>
                                          <a:pt x="715836" y="499833"/>
                                        </a:lnTo>
                                        <a:lnTo>
                                          <a:pt x="723679" y="488460"/>
                                        </a:lnTo>
                                        <a:lnTo>
                                          <a:pt x="729003" y="475516"/>
                                        </a:lnTo>
                                        <a:lnTo>
                                          <a:pt x="731460" y="461350"/>
                                        </a:lnTo>
                                        <a:lnTo>
                                          <a:pt x="731586" y="457249"/>
                                        </a:lnTo>
                                        <a:lnTo>
                                          <a:pt x="731586" y="65271"/>
                                        </a:lnTo>
                                        <a:lnTo>
                                          <a:pt x="729985" y="50857"/>
                                        </a:lnTo>
                                        <a:lnTo>
                                          <a:pt x="725414" y="37559"/>
                                        </a:lnTo>
                                        <a:lnTo>
                                          <a:pt x="718223" y="25729"/>
                                        </a:lnTo>
                                        <a:lnTo>
                                          <a:pt x="708763" y="15718"/>
                                        </a:lnTo>
                                        <a:lnTo>
                                          <a:pt x="697384" y="7879"/>
                                        </a:lnTo>
                                        <a:lnTo>
                                          <a:pt x="684437" y="2562"/>
                                        </a:lnTo>
                                        <a:lnTo>
                                          <a:pt x="670270" y="120"/>
                                        </a:lnTo>
                                        <a:lnTo>
                                          <a:pt x="666266" y="0"/>
                                        </a:lnTo>
                                        <a:lnTo>
                                          <a:pt x="6532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61" name="Shape 64"/>
                                <wps:cNvSpPr/>
                                <wps:spPr>
                                  <a:xfrm>
                                    <a:off x="0" y="103517"/>
                                    <a:ext cx="731586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731586">
                                        <a:moveTo>
                                          <a:pt x="0" y="0"/>
                                        </a:moveTo>
                                        <a:lnTo>
                                          <a:pt x="731586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62" name="Shape 65"/>
                                <wps:cNvSpPr/>
                                <wps:spPr>
                                  <a:xfrm>
                                    <a:off x="749337" y="215660"/>
                                    <a:ext cx="423855" cy="6968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423855" h="69684">
                                        <a:moveTo>
                                          <a:pt x="354180" y="29035"/>
                                        </a:moveTo>
                                        <a:lnTo>
                                          <a:pt x="369044" y="29035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54180" y="0"/>
                                        </a:lnTo>
                                        <a:lnTo>
                                          <a:pt x="354180" y="29035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369044" y="40649"/>
                                        </a:moveTo>
                                        <a:lnTo>
                                          <a:pt x="354180" y="40649"/>
                                        </a:lnTo>
                                        <a:lnTo>
                                          <a:pt x="354180" y="69684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69044" y="40649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0" y="31590"/>
                                        </a:moveTo>
                                        <a:lnTo>
                                          <a:pt x="0" y="37978"/>
                                        </a:lnTo>
                                        <a:lnTo>
                                          <a:pt x="2601" y="40649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71599" y="34842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369044" y="29035"/>
                                        </a:lnTo>
                                        <a:lnTo>
                                          <a:pt x="2601" y="29035"/>
                                        </a:lnTo>
                                        <a:lnTo>
                                          <a:pt x="0" y="3159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000000"/>
                                  </a:solidFill>
                                </wps:spPr>
                                <wps:bodyPr/>
                              </wps:wsp>
                            </wpg:grpSp>
                            <wps:wsp>
                              <wps:cNvPr id="58" name="Shape 63"/>
                              <wps:cNvSpPr/>
                              <wps:spPr>
                                <a:xfrm>
                                  <a:off x="1184745" y="0"/>
                                  <a:ext cx="730885" cy="52260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731586" h="522637">
                                      <a:moveTo>
                                        <a:pt x="65320" y="0"/>
                                      </a:moveTo>
                                      <a:lnTo>
                                        <a:pt x="50883" y="1602"/>
                                      </a:lnTo>
                                      <a:lnTo>
                                        <a:pt x="37571" y="6174"/>
                                      </a:lnTo>
                                      <a:lnTo>
                                        <a:pt x="25732" y="13364"/>
                                      </a:lnTo>
                                      <a:lnTo>
                                        <a:pt x="15717" y="22821"/>
                                      </a:lnTo>
                                      <a:lnTo>
                                        <a:pt x="7877" y="34193"/>
                                      </a:lnTo>
                                      <a:lnTo>
                                        <a:pt x="2561" y="47127"/>
                                      </a:lnTo>
                                      <a:lnTo>
                                        <a:pt x="120" y="61274"/>
                                      </a:lnTo>
                                      <a:lnTo>
                                        <a:pt x="0" y="65271"/>
                                      </a:lnTo>
                                      <a:lnTo>
                                        <a:pt x="0" y="457249"/>
                                      </a:lnTo>
                                      <a:lnTo>
                                        <a:pt x="1598" y="471692"/>
                                      </a:lnTo>
                                      <a:lnTo>
                                        <a:pt x="6162" y="485010"/>
                                      </a:lnTo>
                                      <a:lnTo>
                                        <a:pt x="13340" y="496854"/>
                                      </a:lnTo>
                                      <a:lnTo>
                                        <a:pt x="22785" y="506875"/>
                                      </a:lnTo>
                                      <a:lnTo>
                                        <a:pt x="34147" y="514724"/>
                                      </a:lnTo>
                                      <a:lnTo>
                                        <a:pt x="47077" y="520052"/>
                                      </a:lnTo>
                                      <a:lnTo>
                                        <a:pt x="61224" y="522510"/>
                                      </a:lnTo>
                                      <a:lnTo>
                                        <a:pt x="65320" y="522637"/>
                                      </a:lnTo>
                                      <a:lnTo>
                                        <a:pt x="666266" y="522637"/>
                                      </a:lnTo>
                                      <a:lnTo>
                                        <a:pt x="680690" y="521037"/>
                                      </a:lnTo>
                                      <a:lnTo>
                                        <a:pt x="693993" y="516470"/>
                                      </a:lnTo>
                                      <a:lnTo>
                                        <a:pt x="705825" y="509286"/>
                                      </a:lnTo>
                                      <a:lnTo>
                                        <a:pt x="715836" y="499833"/>
                                      </a:lnTo>
                                      <a:lnTo>
                                        <a:pt x="723679" y="488460"/>
                                      </a:lnTo>
                                      <a:lnTo>
                                        <a:pt x="729003" y="475516"/>
                                      </a:lnTo>
                                      <a:lnTo>
                                        <a:pt x="731460" y="461350"/>
                                      </a:lnTo>
                                      <a:lnTo>
                                        <a:pt x="731586" y="457249"/>
                                      </a:lnTo>
                                      <a:lnTo>
                                        <a:pt x="731586" y="65271"/>
                                      </a:lnTo>
                                      <a:lnTo>
                                        <a:pt x="729985" y="50857"/>
                                      </a:lnTo>
                                      <a:lnTo>
                                        <a:pt x="725414" y="37559"/>
                                      </a:lnTo>
                                      <a:lnTo>
                                        <a:pt x="718223" y="25729"/>
                                      </a:lnTo>
                                      <a:lnTo>
                                        <a:pt x="708763" y="15718"/>
                                      </a:lnTo>
                                      <a:lnTo>
                                        <a:pt x="697384" y="7879"/>
                                      </a:lnTo>
                                      <a:lnTo>
                                        <a:pt x="684437" y="2562"/>
                                      </a:lnTo>
                                      <a:lnTo>
                                        <a:pt x="670270" y="120"/>
                                      </a:lnTo>
                                      <a:lnTo>
                                        <a:pt x="666266" y="0"/>
                                      </a:lnTo>
                                      <a:lnTo>
                                        <a:pt x="6532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  <wps:wsp>
                              <wps:cNvPr id="59" name="Shape 64"/>
                              <wps:cNvSpPr/>
                              <wps:spPr>
                                <a:xfrm>
                                  <a:off x="1184745" y="113736"/>
                                  <a:ext cx="730885" cy="0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731586">
                                      <a:moveTo>
                                        <a:pt x="0" y="0"/>
                                      </a:moveTo>
                                      <a:lnTo>
                                        <a:pt x="731586" y="0"/>
                                      </a:lnTo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037021D" id="Group 375" o:spid="_x0000_s1026" style="position:absolute;margin-left:21.05pt;margin-top:1.6pt;width:150.8pt;height:41.05pt;z-index:251672576;mso-width-relative:margin;mso-height-relative:margin" coordsize="19156,5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">
                      <v:group id="Group 57" o:spid="_x0000_s1027" style="position:absolute;width:11728;height:5226" coordsize="11731,5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      <v:shape id="Shape 63" o:spid="_x0000_s1028" style="position:absolute;width:7315;height:5226;visibility:visible;mso-wrap-style:square;v-text-anchor:top" coordsize="731586,5226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8S78AA&#10;AADbAAAADwAAAGRycy9kb3ducmV2LnhtbERPy4rCMBTdD/gP4QruxlRBKdUoonSYhRsfMMzu0lzb&#10;YnNTkmirX28WgsvDeS/XvWnEnZyvLSuYjBMQxIXVNZcKzqf8OwXhA7LGxjIpeJCH9WrwtcRM244P&#10;dD+GUsQQ9hkqqEJoMyl9UZFBP7YtceQu1hkMEbpSaoddDDeNnCbJXBqsOTZU2NK2ouJ6vBkF/z97&#10;Nyv/zrvrc5rnftalxWmXKjUa9psFiEB9+Ijf7l+tYB7Xxy/xB8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K8S78AAAADbAAAADwAAAAAAAAAAAAAAAACYAgAAZHJzL2Rvd25y&#10;ZXYueG1sUEsFBgAAAAAEAAQA9QAAAIUDAAAAAA==&#10;" path="m65320,l50883,1602,37571,6174,25732,13364,15717,22821,7877,34193,2561,47127,120,61274,,65271,,457249r1598,14443l6162,485010r7178,11844l22785,506875r11362,7849l47077,520052r14147,2458l65320,522637r600946,l680690,521037r13303,-4567l705825,509286r10011,-9453l723679,488460r5324,-12944l731460,461350r126,-4101l731586,65271,729985,50857,725414,37559,718223,25729,708763,15718,697384,7879,684437,2562,670270,120,666266,,65320,xe" filled="f" strokeweight="1pt">
                          <v:path arrowok="t" textboxrect="0,0,731586,522637"/>
                        </v:shape>
                        <v:shape id="Shape 64" o:spid="_x0000_s1029" style="position:absolute;top:1035;width:7315;height:0;visibility:visible;mso-wrap-style:square;v-text-anchor:top" coordsize="73158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geNH8MA&#10;AADbAAAADwAAAGRycy9kb3ducmV2LnhtbESPwWrDMBBE74H+g9hALqaWXYppXSuhFAqFHoqTfMBi&#10;bSwn1spYiu38fVUo5DjMzBum2i22FxONvnOsIE8zEMSN0x23Co6Hz8cXED4ga+wdk4IbedhtH1YV&#10;ltrNXNO0D62IEPYlKjAhDKWUvjFk0aduII7eyY0WQ5RjK/WIc4TbXj5lWSEtdhwXDA70Yai57K9W&#10;wXNYpuTHfF/96ZwMr/nBnmu2Sm3Wy/sbiEBLuIf/219aQZHD35f4A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geNH8MAAADbAAAADwAAAAAAAAAAAAAAAACYAgAAZHJzL2Rv&#10;d25yZXYueG1sUEsFBgAAAAAEAAQA9QAAAIgDAAAAAA==&#10;" path="m,l731586,e" filled="f" strokeweight="1pt">
                          <v:path arrowok="t" textboxrect="0,0,731586,0"/>
                        </v:shape>
                        <v:shape id="Shape 65" o:spid="_x0000_s1030" style="position:absolute;left:7493;top:2156;width:4238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ToKsIA&#10;AADbAAAADwAAAGRycy9kb3ducmV2LnhtbESPT4vCMBTE78J+h/AW9qapLpZSm4q7uiJ48g94fTTP&#10;tti8lCZq99sbQfA4zMxvmGzem0bcqHO1ZQXjUQSCuLC65lLB8fA3TEA4j6yxsUwK/snBPP8YZJhq&#10;e+cd3fa+FAHCLkUFlfdtKqUrKjLoRrYlDt7ZdgZ9kF0pdYf3ADeNnERRLA3WHBYqbOm3ouKyvxoF&#10;JXJ8+mn4tFpeDv06MTzdXr+V+vrsFzMQnnr/Dr/aG60gnsDzS/gBM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9OgqwgAAANsAAAAPAAAAAAAAAAAAAAAAAJgCAABkcnMvZG93&#10;bnJldi54bWxQSwUGAAAAAAQABAD1AAAAhwMAAAAA&#10;" path="m354180,29035r14864,l371599,31590r52256,3252l354180,r,29035xem369044,40649r-14864,l354180,69684,423855,34842r-54811,5807xem,31590r,6388l2601,40649r366443,l371599,37978r,-3136l371599,37978r-2555,2671l423855,34842,371599,31590r-2555,-2555l2601,29035,,31590xe" fillcolor="black" stroked="f">
                          <v:path arrowok="t" textboxrect="0,0,423855,69684"/>
                        </v:shape>
                      </v:group>
                      <v:shape id="Shape 63" o:spid="_x0000_s1031" style="position:absolute;left:11847;width:7309;height:5226;visibility:visible;mso-wrap-style:square;v-text-anchor:top" coordsize="731586,5226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XUVMEA&#10;AADbAAAADwAAAGRycy9kb3ducmV2LnhtbERPTYvCMBC9L/gfwgh7W1OFLqUaRZTKHvayKoi3oRnb&#10;YjMpSbTVX785CB4f73uxGkwr7uR8Y1nBdJKAIC6tbrhScDwUXxkIH5A1tpZJwYM8rJajjwXm2vb8&#10;R/d9qEQMYZ+jgjqELpfSlzUZ9BPbEUfuYp3BEKGrpHbYx3DTylmSfEuDDceGGjva1FRe9zej4Lz7&#10;dWl1Om6vz1lR+LTPysM2U+pzPKznIAIN4S1+uX+0gjSOjV/iD5D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y11FTBAAAA2wAAAA8AAAAAAAAAAAAAAAAAmAIAAGRycy9kb3du&#10;cmV2LnhtbFBLBQYAAAAABAAEAPUAAACGAwAAAAA=&#10;" path="m65320,l50883,1602,37571,6174,25732,13364,15717,22821,7877,34193,2561,47127,120,61274,,65271,,457249r1598,14443l6162,485010r7178,11844l22785,506875r11362,7849l47077,520052r14147,2458l65320,522637r600946,l680690,521037r13303,-4567l705825,509286r10011,-9453l723679,488460r5324,-12944l731460,461350r126,-4101l731586,65271,729985,50857,725414,37559,718223,25729,708763,15718,697384,7879,684437,2562,670270,120,666266,,65320,xe" filled="f" strokeweight="1pt">
                        <v:path arrowok="t" textboxrect="0,0,731586,522637"/>
                      </v:shape>
                      <v:shape id="Shape 64" o:spid="_x0000_s1032" style="position:absolute;left:11847;top:1137;width:7309;height:0;visibility:visible;mso-wrap-style:square;v-text-anchor:top" coordsize="73158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1LpMIA&#10;AADbAAAADwAAAGRycy9kb3ducmV2LnhtbESP0YrCMBRE3xf8h3AFX8SmirtoNYoIwoIPou4HXJpr&#10;09rclCbW+vebhQUfh5k5w6y3va1FR60vHSuYJikI4tzpkgsFP9fDZAHCB2SNtWNS8CIP283gY42Z&#10;dk8+U3cJhYgQ9hkqMCE0mZQ+N2TRJ64hjt7NtRZDlG0hdYvPCLe1nKXpl7RYclww2NDeUH6/PKyC&#10;eei78ckcH/5WjZvl9GqrM1ulRsN+twIRqA/v8H/7Wyv4XMLfl/gD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HUukwgAAANsAAAAPAAAAAAAAAAAAAAAAAJgCAABkcnMvZG93&#10;bnJldi54bWxQSwUGAAAAAAQABAD1AAAAhwMAAAAA&#10;" path="m,l731586,e" filled="f" strokeweight="1pt">
                        <v:path arrowok="t" textboxrect="0,0,731586,0"/>
                      </v:shape>
                    </v:group>
                  </w:pict>
                </mc:Fallback>
              </mc:AlternateConten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4D5C8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val="lo-LA"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73600" behindDoc="0" locked="0" layoutInCell="1" allowOverlap="1" wp14:anchorId="79630E12" wp14:editId="681FAF7D">
                      <wp:simplePos x="0" y="0"/>
                      <wp:positionH relativeFrom="column">
                        <wp:posOffset>139700</wp:posOffset>
                      </wp:positionH>
                      <wp:positionV relativeFrom="paragraph">
                        <wp:posOffset>99695</wp:posOffset>
                      </wp:positionV>
                      <wp:extent cx="2152015" cy="313055"/>
                      <wp:effectExtent l="0" t="0" r="19685" b="10795"/>
                      <wp:wrapNone/>
                      <wp:docPr id="389" name="Group 38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52015" cy="313055"/>
                                <a:chOff x="0" y="0"/>
                                <a:chExt cx="2152304" cy="313055"/>
                              </a:xfrm>
                            </wpg:grpSpPr>
                            <wpg:grpSp>
                              <wpg:cNvPr id="44" name="Group 44"/>
                              <wpg:cNvGrpSpPr/>
                              <wpg:grpSpPr>
                                <a:xfrm>
                                  <a:off x="0" y="58902"/>
                                  <a:ext cx="1283336" cy="208474"/>
                                  <a:chOff x="0" y="58902"/>
                                  <a:chExt cx="1283945" cy="209054"/>
                                </a:xfrm>
                              </wpg:grpSpPr>
                              <wpg:grpSp>
                                <wpg:cNvPr id="46" name="Group 46"/>
                                <wpg:cNvGrpSpPr/>
                                <wpg:grpSpPr>
                                  <a:xfrm>
                                    <a:off x="860264" y="113516"/>
                                    <a:ext cx="423681" cy="104352"/>
                                    <a:chOff x="860264" y="113516"/>
                                    <a:chExt cx="423749" cy="104419"/>
                                  </a:xfrm>
                                </wpg:grpSpPr>
                                <wpg:grpSp>
                                  <wpg:cNvPr id="52" name="Group 52"/>
                                  <wpg:cNvGrpSpPr/>
                                  <wpg:grpSpPr>
                                    <a:xfrm>
                                      <a:off x="860264" y="113516"/>
                                      <a:ext cx="423749" cy="104419"/>
                                      <a:chOff x="860264" y="113516"/>
                                      <a:chExt cx="423855" cy="104527"/>
                                    </a:xfrm>
                                  </wpg:grpSpPr>
                                  <wps:wsp>
                                    <wps:cNvPr id="54" name="Shape 93"/>
                                    <wps:cNvSpPr/>
                                    <wps:spPr>
                                      <a:xfrm>
                                        <a:off x="860264" y="132430"/>
                                        <a:ext cx="423855" cy="69684"/>
                                      </a:xfrm>
                                      <a:custGeom>
                                        <a:avLst/>
                                        <a:gdLst/>
                                        <a:ahLst/>
                                        <a:cxnLst/>
                                        <a:rect l="0" t="0" r="0" b="0"/>
                                        <a:pathLst>
                                          <a:path w="423855" h="69684">
                                            <a:moveTo>
                                              <a:pt x="354180" y="29035"/>
                                            </a:moveTo>
                                            <a:lnTo>
                                              <a:pt x="369044" y="29035"/>
                                            </a:lnTo>
                                            <a:lnTo>
                                              <a:pt x="371599" y="31590"/>
                                            </a:lnTo>
                                            <a:lnTo>
                                              <a:pt x="423855" y="34842"/>
                                            </a:lnTo>
                                            <a:lnTo>
                                              <a:pt x="354180" y="0"/>
                                            </a:lnTo>
                                            <a:lnTo>
                                              <a:pt x="354180" y="29035"/>
                                            </a:lnTo>
                                            <a:close/>
                                          </a:path>
                                          <a:path w="423855" h="69684">
                                            <a:moveTo>
                                              <a:pt x="369044" y="40649"/>
                                            </a:moveTo>
                                            <a:lnTo>
                                              <a:pt x="354180" y="40649"/>
                                            </a:lnTo>
                                            <a:lnTo>
                                              <a:pt x="354180" y="69684"/>
                                            </a:lnTo>
                                            <a:lnTo>
                                              <a:pt x="423855" y="34842"/>
                                            </a:lnTo>
                                            <a:lnTo>
                                              <a:pt x="369044" y="40649"/>
                                            </a:lnTo>
                                            <a:close/>
                                          </a:path>
                                          <a:path w="423855" h="69684">
                                            <a:moveTo>
                                              <a:pt x="0" y="31590"/>
                                            </a:moveTo>
                                            <a:lnTo>
                                              <a:pt x="0" y="37978"/>
                                            </a:lnTo>
                                            <a:lnTo>
                                              <a:pt x="2554" y="40649"/>
                                            </a:lnTo>
                                            <a:lnTo>
                                              <a:pt x="369044" y="40649"/>
                                            </a:lnTo>
                                            <a:lnTo>
                                              <a:pt x="371599" y="37978"/>
                                            </a:lnTo>
                                            <a:lnTo>
                                              <a:pt x="371599" y="34842"/>
                                            </a:lnTo>
                                            <a:lnTo>
                                              <a:pt x="371599" y="37978"/>
                                            </a:lnTo>
                                            <a:lnTo>
                                              <a:pt x="369044" y="40649"/>
                                            </a:lnTo>
                                            <a:lnTo>
                                              <a:pt x="423855" y="34842"/>
                                            </a:lnTo>
                                            <a:lnTo>
                                              <a:pt x="371599" y="31590"/>
                                            </a:lnTo>
                                            <a:lnTo>
                                              <a:pt x="369044" y="29035"/>
                                            </a:lnTo>
                                            <a:lnTo>
                                              <a:pt x="2554" y="29035"/>
                                            </a:lnTo>
                                            <a:lnTo>
                                              <a:pt x="0" y="31590"/>
                                            </a:lnTo>
                                            <a:close/>
                                          </a:path>
                                        </a:pathLst>
                                      </a:custGeom>
                                      <a:solidFill>
                                        <a:srgbClr val="000000"/>
                                      </a:solidFill>
                                    </wps:spPr>
                                    <wps:bodyPr/>
                                  </wps:wsp>
                                  <wps:wsp>
                                    <wps:cNvPr id="55" name="Shape 95"/>
                                    <wps:cNvSpPr/>
                                    <wps:spPr>
                                      <a:xfrm>
                                        <a:off x="1015875" y="113516"/>
                                        <a:ext cx="104512" cy="104527"/>
                                      </a:xfrm>
                                      <a:custGeom>
                                        <a:avLst/>
                                        <a:gdLst/>
                                        <a:ahLst/>
                                        <a:cxnLst/>
                                        <a:rect l="0" t="0" r="0" b="0"/>
                                        <a:pathLst>
                                          <a:path w="104512" h="104527">
                                            <a:moveTo>
                                              <a:pt x="0" y="0"/>
                                            </a:moveTo>
                                            <a:lnTo>
                                              <a:pt x="104512" y="104527"/>
                                            </a:lnTo>
                                          </a:path>
                                        </a:pathLst>
                                      </a:custGeom>
                                      <a:ln w="12700">
                                        <a:solidFill>
                                          <a:srgbClr val="000000"/>
                                        </a:solidFill>
                                        <a:prstDash val="solid"/>
                                      </a:ln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53" name="Shape 94"/>
                                  <wps:cNvSpPr/>
                                  <wps:spPr>
                                    <a:xfrm>
                                      <a:off x="1015836" y="113516"/>
                                      <a:ext cx="104140" cy="104140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104512" h="104527">
                                          <a:moveTo>
                                            <a:pt x="104512" y="0"/>
                                          </a:moveTo>
                                          <a:lnTo>
                                            <a:pt x="0" y="104527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</wpg:grpSp>
                              <wpg:grpSp>
                                <wpg:cNvPr id="47" name="Group 47"/>
                                <wpg:cNvGrpSpPr/>
                                <wpg:grpSpPr>
                                  <a:xfrm>
                                    <a:off x="0" y="58902"/>
                                    <a:ext cx="836163" cy="209054"/>
                                    <a:chOff x="0" y="58848"/>
                                    <a:chExt cx="836490" cy="209054"/>
                                  </a:xfrm>
                                </wpg:grpSpPr>
                                <wps:wsp>
                                  <wps:cNvPr id="48" name="Shape 98"/>
                                  <wps:cNvSpPr/>
                                  <wps:spPr>
                                    <a:xfrm>
                                      <a:off x="391" y="58848"/>
                                      <a:ext cx="836099" cy="0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836099">
                                          <a:moveTo>
                                            <a:pt x="0" y="0"/>
                                          </a:moveTo>
                                          <a:lnTo>
                                            <a:pt x="836099" y="0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  <wps:wsp>
                                  <wps:cNvPr id="49" name="Shape 99"/>
                                  <wps:cNvSpPr/>
                                  <wps:spPr>
                                    <a:xfrm>
                                      <a:off x="0" y="265332"/>
                                      <a:ext cx="835660" cy="0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836099">
                                          <a:moveTo>
                                            <a:pt x="0" y="0"/>
                                          </a:moveTo>
                                          <a:lnTo>
                                            <a:pt x="836099" y="0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  <wps:wsp>
                                  <wps:cNvPr id="50" name="Shape 100"/>
                                  <wps:cNvSpPr/>
                                  <wps:spPr>
                                    <a:xfrm>
                                      <a:off x="391" y="58848"/>
                                      <a:ext cx="0" cy="209054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h="209054">
                                          <a:moveTo>
                                            <a:pt x="0" y="0"/>
                                          </a:moveTo>
                                          <a:lnTo>
                                            <a:pt x="0" y="209054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  <wps:wsp>
                                  <wps:cNvPr id="51" name="Shape 101"/>
                                  <wps:cNvSpPr/>
                                  <wps:spPr>
                                    <a:xfrm>
                                      <a:off x="211407" y="58848"/>
                                      <a:ext cx="0" cy="209054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h="209054">
                                          <a:moveTo>
                                            <a:pt x="0" y="0"/>
                                          </a:moveTo>
                                          <a:lnTo>
                                            <a:pt x="0" y="209054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5" name="Shape 90"/>
                              <wps:cNvSpPr/>
                              <wps:spPr>
                                <a:xfrm>
                                  <a:off x="1317279" y="0"/>
                                  <a:ext cx="835025" cy="313055"/>
                                </a:xfrm>
                                <a:custGeom>
                                  <a:avLst/>
                                  <a:gdLst/>
                                  <a:ahLst/>
                                  <a:cxnLst/>
                                  <a:rect l="0" t="0" r="0" b="0"/>
                                  <a:pathLst>
                                    <a:path w="836099" h="313582">
                                      <a:moveTo>
                                        <a:pt x="0" y="313582"/>
                                      </a:moveTo>
                                      <a:lnTo>
                                        <a:pt x="836099" y="313582"/>
                                      </a:lnTo>
                                      <a:lnTo>
                                        <a:pt x="836099" y="0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0" y="313582"/>
                                      </a:lnTo>
                                      <a:close/>
                                    </a:path>
                                  </a:pathLst>
                                </a:custGeom>
                                <a:ln w="12700">
                                  <a:solidFill>
                                    <a:srgbClr val="000000"/>
                                  </a:solidFill>
                                  <a:prstDash val="solid"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C78340C" id="Group 389" o:spid="_x0000_s1026" style="position:absolute;margin-left:11pt;margin-top:7.85pt;width:169.45pt;height:24.65pt;z-index:251673600;mso-width-relative:margin;mso-height-relative:margin" coordsize="21523,31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">
                      <v:group id="Group 44" o:spid="_x0000_s1027" style="position:absolute;top:589;width:12833;height:2084" coordorigin=",589" coordsize="12839,2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      <v:group id="Group 46" o:spid="_x0000_s1028" style="position:absolute;left:8602;top:1135;width:4237;height:1043" coordorigin="8602,1135" coordsize="4237,10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        <v:group id="Group 52" o:spid="_x0000_s1029" style="position:absolute;left:8602;top:1135;width:4238;height:1044" coordorigin="8602,1135" coordsize="4238,10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    <v:shape id="Shape 93" o:spid="_x0000_s1030" style="position:absolute;left:8602;top:1324;width:4239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0feMIA&#10;AADbAAAADwAAAGRycy9kb3ducmV2LnhtbESPS4vCQBCE7wv+h6EFb+tkfQTJOopvFjypC16bTG8S&#10;zPSEzCTGf+8ICx6LqvqKmi87U4qWaldYVvA1jEAQp1YXnCn4vew/ZyCcR9ZYWiYFD3KwXPQ+5pho&#10;e+cTtWefiQBhl6CC3PsqkdKlORl0Q1sRB+/P1gZ9kHUmdY33ADelHEVRLA0WHBZyrGiTU3o7N0ZB&#10;hhxf1yVfd9vbpTvMDE+PzVipQb9bfYPw1Pl3+L/9oxVMJ/D6En6AX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PR94wgAAANsAAAAPAAAAAAAAAAAAAAAAAJgCAABkcnMvZG93&#10;bnJldi54bWxQSwUGAAAAAAQABAD1AAAAhwMAAAAA&#10;" path="m354180,29035r14864,l371599,31590r52256,3252l354180,r,29035xem369044,40649r-14864,l354180,69684,423855,34842r-54811,5807xem,31590r,6388l2554,40649r366490,l371599,37978r,-3136l371599,37978r-2555,2671l423855,34842,371599,31590r-2555,-2555l2554,29035,,31590xe" fillcolor="black" stroked="f">
                              <v:path arrowok="t" textboxrect="0,0,423855,69684"/>
                            </v:shape>
                            <v:shape id="Shape 95" o:spid="_x0000_s1031" style="position:absolute;left:10158;top:1135;width:1045;height:1045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KbcYA&#10;AADbAAAADwAAAGRycy9kb3ducmV2LnhtbESP3WoCMRSE7wu+QzhC72rWUrWsRimCKBSpP6XFu8Pm&#10;uLu6OVmSqKtP3xQEL4eZ+YYZTRpTiTM5X1pW0O0kIIgzq0vOFXxvZy/vIHxA1lhZJgVX8jAZt55G&#10;mGp74TWdNyEXEcI+RQVFCHUqpc8KMug7tiaO3t46gyFKl0vt8BLhppKvSdKXBkuOCwXWNC0oO25O&#10;RkF5c1/TfLl6m//6wS35PNTmR++Uem43H0MQgZrwCN/bC62g14P/L/EHyPE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zWKbcYAAADbAAAADwAAAAAAAAAAAAAAAACYAgAAZHJz&#10;L2Rvd25yZXYueG1sUEsFBgAAAAAEAAQA9QAAAIsDAAAAAA==&#10;" path="m,l104512,104527e" filled="f" strokeweight="1pt">
                              <v:path arrowok="t" textboxrect="0,0,104512,104527"/>
                            </v:shape>
                          </v:group>
                          <v:shape id="Shape 94" o:spid="_x0000_s1032" style="position:absolute;left:10158;top:1135;width:1041;height:1041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3gsYA&#10;AADbAAAADwAAAGRycy9kb3ducmV2LnhtbESP3WoCMRSE7wXfIRyhd5r1ry1bo4ggLYjY2qL07rA5&#10;7m67OVmSVFef3ghCL4eZ+YaZzBpTiSM5X1pW0O8lIIgzq0vOFXx9LrvPIHxA1lhZJgVn8jCbtlsT&#10;TLU98QcdtyEXEcI+RQVFCHUqpc8KMuh7tiaO3sE6gyFKl0vt8BThppKDJHmUBkuOCwXWtCgo+93+&#10;GQXlxW0W+fp99Lr3T5dk9VObnf5W6qHTzF9ABGrCf/jeftMKxkO4fYk/QE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5C3gsYAAADbAAAADwAAAAAAAAAAAAAAAACYAgAAZHJz&#10;L2Rvd25yZXYueG1sUEsFBgAAAAAEAAQA9QAAAIsDAAAAAA==&#10;" path="m104512,l,104527e" filled="f" strokeweight="1pt">
                            <v:path arrowok="t" textboxrect="0,0,104512,104527"/>
                          </v:shape>
                        </v:group>
                        <v:group id="Group 47" o:spid="_x0000_s1033" style="position:absolute;top:589;width:8361;height:2090" coordorigin=",588" coordsize="8364,2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        <v:shape id="Shape 98" o:spid="_x0000_s1034" style="position:absolute;left:3;top:588;width:8361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85IsMA&#10;AADbAAAADwAAAGRycy9kb3ducmV2LnhtbERPy2oCMRTdF/yHcAvuaqbFERmNUlukUhCfXXR3mdxO&#10;xk5uxiTV8e+bRaHLw3lP551txIV8qB0reBxkIIhLp2uuFBwPy4cxiBCRNTaOScGNAsxnvbspFtpd&#10;eUeXfaxECuFQoAITY1tIGUpDFsPAtcSJ+3LeYkzQV1J7vKZw28inLBtJizWnBoMtvRgqv/c/VsH2&#10;I+/e/OKVRxt3Mp/r/JyvFu9K9e+75wmISF38F/+5V1rBMI1NX9IPkL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n85IsMAAADbAAAADwAAAAAAAAAAAAAAAACYAgAAZHJzL2Rv&#10;d25yZXYueG1sUEsFBgAAAAAEAAQA9QAAAIgDAAAAAA==&#10;" path="m,l836099,e" filled="f" strokeweight="1pt">
                            <v:path arrowok="t" textboxrect="0,0,836099,0"/>
                          </v:shape>
                          <v:shape id="Shape 99" o:spid="_x0000_s1035" style="position:absolute;top:2653;width:8356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OcucYA&#10;AADbAAAADwAAAGRycy9kb3ducmV2LnhtbESPQU8CMRSE7yb8h+aReIMuxiW4UghojISEoKgHby/b&#10;x3Zx+7q2FdZ/b0lIPE5m5pvMdN7ZRhzJh9qxgtEwA0FcOl1zpeD97WkwAREissbGMSn4pQDzWe9q&#10;ioV2J36l4y5WIkE4FKjAxNgWUobSkMUwdC1x8vbOW4xJ+kpqj6cEt428ybKxtFhzWjDY0oOh8mv3&#10;YxW8fOTds18+8njrDuZzk3/nq+Vaqet+t7gHEamL/+FLe6UV3N7B+Uv6AXL2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TOcucYAAADbAAAADwAAAAAAAAAAAAAAAACYAgAAZHJz&#10;L2Rvd25yZXYueG1sUEsFBgAAAAAEAAQA9QAAAIsDAAAAAA==&#10;" path="m,l836099,e" filled="f" strokeweight="1pt">
                            <v:path arrowok="t" textboxrect="0,0,836099,0"/>
                          </v:shape>
                          <v:shape id="Shape 100" o:spid="_x0000_s1036" style="position:absolute;left:3;top:588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BHlMEA&#10;AADbAAAADwAAAGRycy9kb3ducmV2LnhtbERPy4rCMBTdC/MP4Q64EU0VZigd0+IDwcHZ+PiAS3On&#10;LW1uSpNq9evNQnB5OO9lNphGXKlzlWUF81kEgji3uuJCweW8m8YgnEfW2FgmBXdykKUfoyUm2t74&#10;SNeTL0QIYZeggtL7NpHS5SUZdDPbEgfu33YGfYBdIXWHtxBuGrmIom9psOLQUGJLm5Ly+tQbBatd&#10;fxge9baP1+ZCk7r5+3WHWKnx57D6AeFp8G/xy73XCr7C+vAl/ACZP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gR5TBAAAA2wAAAA8AAAAAAAAAAAAAAAAAmAIAAGRycy9kb3du&#10;cmV2LnhtbFBLBQYAAAAABAAEAPUAAACGAwAAAAA=&#10;" path="m,l,209054e" filled="f" strokeweight="1pt">
                            <v:path arrowok="t" textboxrect="0,0,0,209054"/>
                          </v:shape>
                          <v:shape id="Shape 101" o:spid="_x0000_s1037" style="position:absolute;left:2114;top:588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ziD8MA&#10;AADbAAAADwAAAGRycy9kb3ducmV2LnhtbESP0YrCMBRE3wX/IVxhX2RNXVBKNYq6CCv6YtcPuDTX&#10;trS5KU2q3f16Iwg+DjNzhlmue1OLG7WutKxgOolAEGdWl5wruPzuP2MQziNrrC2Tgj9ysF4NB0tM&#10;tL3zmW6pz0WAsEtQQeF9k0jpsoIMuoltiIN3ta1BH2SbS93iPcBNLb+iaC4NlhwWCmxoV1BWpZ1R&#10;sNl3x/6/+u7irbnQuKpPB3eMlfoY9ZsFCE+9f4df7R+tYDaF55fwA+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GziD8MAAADbAAAADwAAAAAAAAAAAAAAAACYAgAAZHJzL2Rv&#10;d25yZXYueG1sUEsFBgAAAAAEAAQA9QAAAIgDAAAAAA==&#10;" path="m,l,209054e" filled="f" strokeweight="1pt">
                            <v:path arrowok="t" textboxrect="0,0,0,209054"/>
                          </v:shape>
                        </v:group>
                      </v:group>
                      <v:shape id="Shape 90" o:spid="_x0000_s1038" style="position:absolute;left:13172;width:8351;height:3130;visibility:visible;mso-wrap-style:square;v-text-anchor:top" coordsize="836099,3135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zID8cA&#10;AADbAAAADwAAAGRycy9kb3ducmV2LnhtbESPQWsCMRSE70L/Q3iFXopmLbbKahQRW0ppKe568fbY&#10;PHe33byEJNX13zeFgsdhZr5hFqvedOJEPrSWFYxHGQjiyuqWawX78nk4AxEissbOMim4UIDV8maw&#10;wFzbM+/oVMRaJAiHHBU0MbpcylA1ZDCMrCNO3tF6gzFJX0vt8ZzgppMPWfYkDbacFhp0tGmo+i5+&#10;jIL7mXtbu+1k81J+Fe/lx85/Xg5Tpe5u+/UcRKQ+XsP/7VetYPIIf1/SD5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f8yA/HAAAA2wAAAA8AAAAAAAAAAAAAAAAAmAIAAGRy&#10;cy9kb3ducmV2LnhtbFBLBQYAAAAABAAEAPUAAACMAwAAAAA=&#10;" path="m,313582r836099,l836099,,,,,313582xe" filled="f" strokeweight="1pt">
                        <v:path arrowok="t" textboxrect="0,0,836099,313582"/>
                      </v:shape>
                    </v:group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84864" behindDoc="1" locked="0" layoutInCell="1" allowOverlap="1" wp14:anchorId="229C3E6E" wp14:editId="5F13CAA4">
                      <wp:simplePos x="0" y="0"/>
                      <wp:positionH relativeFrom="column">
                        <wp:posOffset>0</wp:posOffset>
                      </wp:positionH>
                      <wp:positionV relativeFrom="page">
                        <wp:posOffset>521335</wp:posOffset>
                      </wp:positionV>
                      <wp:extent cx="2416175" cy="532130"/>
                      <wp:effectExtent l="0" t="0" r="3175" b="1270"/>
                      <wp:wrapThrough wrapText="bothSides">
                        <wp:wrapPolygon edited="0">
                          <wp:start x="0" y="0"/>
                          <wp:lineTo x="0" y="20878"/>
                          <wp:lineTo x="21458" y="20878"/>
                          <wp:lineTo x="21458" y="0"/>
                          <wp:lineTo x="0" y="0"/>
                        </wp:wrapPolygon>
                      </wp:wrapThrough>
                      <wp:docPr id="5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16175" cy="5321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9B7F367" w14:textId="77777777" w:rsidR="00CC0FE2" w:rsidRPr="00554F73" w:rsidRDefault="00CC0FE2" w:rsidP="00927534">
                                  <w:pPr>
                                    <w:spacing w:after="0"/>
                                    <w:jc w:val="center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Data Store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ບໍ່ສາມາດພົວພັນກັບ</w:t>
                                  </w:r>
                                  <w:r w:rsidRPr="00554F73">
                                    <w:rPr>
                                      <w:rFonts w:asciiTheme="majorBidi" w:hAnsiTheme="majorBidi" w:cs="DokChampa" w:hint="cs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 xml:space="preserve"> </w:t>
                                  </w: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External Entity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F310EB" id="_x0000_s1032" type="#_x0000_t202" style="position:absolute;left:0;text-align:left;margin-left:0;margin-top:41.05pt;width:190.25pt;height:41.9pt;z-index:-2516316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jc w:val="center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bidi="lo-LA"/>
                              </w:rPr>
                              <w:t>Data Store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ບໍ່ສາມາດພົວພັນກັບ</w:t>
                            </w:r>
                            <w:r w:rsidRPr="00554F73">
                              <w:rPr>
                                <w:rFonts w:asciiTheme="majorBidi" w:hAnsiTheme="majorBidi" w:cs="DokChampa" w:hint="cs"/>
                                <w:sz w:val="20"/>
                                <w:szCs w:val="20"/>
                                <w:cs/>
                                <w:lang w:bidi="lo-LA"/>
                              </w:rPr>
                              <w:t xml:space="preserve"> </w:t>
                            </w: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>External Entity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</w:p>
        </w:tc>
      </w:tr>
      <w:tr w:rsidR="00927534" w:rsidRPr="002108E5" w14:paraId="5AFBE655" w14:textId="77777777" w:rsidTr="00BA6777">
        <w:trPr>
          <w:trHeight w:val="1966"/>
        </w:trPr>
        <w:tc>
          <w:tcPr>
            <w:tcW w:w="3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EBBDB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val="lo-LA"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74624" behindDoc="0" locked="0" layoutInCell="1" allowOverlap="1" wp14:anchorId="1551D6C3" wp14:editId="7FA8C0DE">
                      <wp:simplePos x="0" y="0"/>
                      <wp:positionH relativeFrom="column">
                        <wp:posOffset>231775</wp:posOffset>
                      </wp:positionH>
                      <wp:positionV relativeFrom="paragraph">
                        <wp:posOffset>149860</wp:posOffset>
                      </wp:positionV>
                      <wp:extent cx="2026285" cy="521335"/>
                      <wp:effectExtent l="0" t="0" r="12065" b="12065"/>
                      <wp:wrapNone/>
                      <wp:docPr id="407" name="Group 40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26285" cy="521335"/>
                                <a:chOff x="0" y="0"/>
                                <a:chExt cx="2026825" cy="521335"/>
                              </a:xfrm>
                            </wpg:grpSpPr>
                            <wpg:grpSp>
                              <wpg:cNvPr id="34" name="Group 34"/>
                              <wpg:cNvGrpSpPr/>
                              <wpg:grpSpPr>
                                <a:xfrm>
                                  <a:off x="0" y="0"/>
                                  <a:ext cx="1172557" cy="521335"/>
                                  <a:chOff x="0" y="0"/>
                                  <a:chExt cx="1173192" cy="522637"/>
                                </a:xfrm>
                              </wpg:grpSpPr>
                              <wps:wsp>
                                <wps:cNvPr id="40" name="Shape 63"/>
                                <wps:cNvSpPr/>
                                <wps:spPr>
                                  <a:xfrm>
                                    <a:off x="0" y="0"/>
                                    <a:ext cx="731586" cy="522637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731586" h="522637">
                                        <a:moveTo>
                                          <a:pt x="65320" y="0"/>
                                        </a:moveTo>
                                        <a:lnTo>
                                          <a:pt x="50883" y="1602"/>
                                        </a:lnTo>
                                        <a:lnTo>
                                          <a:pt x="37571" y="6174"/>
                                        </a:lnTo>
                                        <a:lnTo>
                                          <a:pt x="25732" y="13364"/>
                                        </a:lnTo>
                                        <a:lnTo>
                                          <a:pt x="15717" y="22821"/>
                                        </a:lnTo>
                                        <a:lnTo>
                                          <a:pt x="7877" y="34193"/>
                                        </a:lnTo>
                                        <a:lnTo>
                                          <a:pt x="2561" y="47127"/>
                                        </a:lnTo>
                                        <a:lnTo>
                                          <a:pt x="120" y="61274"/>
                                        </a:lnTo>
                                        <a:lnTo>
                                          <a:pt x="0" y="65271"/>
                                        </a:lnTo>
                                        <a:lnTo>
                                          <a:pt x="0" y="457249"/>
                                        </a:lnTo>
                                        <a:lnTo>
                                          <a:pt x="1598" y="471692"/>
                                        </a:lnTo>
                                        <a:lnTo>
                                          <a:pt x="6162" y="485010"/>
                                        </a:lnTo>
                                        <a:lnTo>
                                          <a:pt x="13340" y="496854"/>
                                        </a:lnTo>
                                        <a:lnTo>
                                          <a:pt x="22785" y="506875"/>
                                        </a:lnTo>
                                        <a:lnTo>
                                          <a:pt x="34147" y="514724"/>
                                        </a:lnTo>
                                        <a:lnTo>
                                          <a:pt x="47077" y="520052"/>
                                        </a:lnTo>
                                        <a:lnTo>
                                          <a:pt x="61224" y="522510"/>
                                        </a:lnTo>
                                        <a:lnTo>
                                          <a:pt x="65320" y="522637"/>
                                        </a:lnTo>
                                        <a:lnTo>
                                          <a:pt x="666266" y="522637"/>
                                        </a:lnTo>
                                        <a:lnTo>
                                          <a:pt x="680690" y="521037"/>
                                        </a:lnTo>
                                        <a:lnTo>
                                          <a:pt x="693993" y="516470"/>
                                        </a:lnTo>
                                        <a:lnTo>
                                          <a:pt x="705825" y="509286"/>
                                        </a:lnTo>
                                        <a:lnTo>
                                          <a:pt x="715836" y="499833"/>
                                        </a:lnTo>
                                        <a:lnTo>
                                          <a:pt x="723679" y="488460"/>
                                        </a:lnTo>
                                        <a:lnTo>
                                          <a:pt x="729003" y="475516"/>
                                        </a:lnTo>
                                        <a:lnTo>
                                          <a:pt x="731460" y="461350"/>
                                        </a:lnTo>
                                        <a:lnTo>
                                          <a:pt x="731586" y="457249"/>
                                        </a:lnTo>
                                        <a:lnTo>
                                          <a:pt x="731586" y="65271"/>
                                        </a:lnTo>
                                        <a:lnTo>
                                          <a:pt x="729985" y="50857"/>
                                        </a:lnTo>
                                        <a:lnTo>
                                          <a:pt x="725414" y="37559"/>
                                        </a:lnTo>
                                        <a:lnTo>
                                          <a:pt x="718223" y="25729"/>
                                        </a:lnTo>
                                        <a:lnTo>
                                          <a:pt x="708763" y="15718"/>
                                        </a:lnTo>
                                        <a:lnTo>
                                          <a:pt x="697384" y="7879"/>
                                        </a:lnTo>
                                        <a:lnTo>
                                          <a:pt x="684437" y="2562"/>
                                        </a:lnTo>
                                        <a:lnTo>
                                          <a:pt x="670270" y="120"/>
                                        </a:lnTo>
                                        <a:lnTo>
                                          <a:pt x="666266" y="0"/>
                                        </a:lnTo>
                                        <a:lnTo>
                                          <a:pt x="6532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41" name="Shape 64"/>
                                <wps:cNvSpPr/>
                                <wps:spPr>
                                  <a:xfrm>
                                    <a:off x="0" y="103517"/>
                                    <a:ext cx="731586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731586">
                                        <a:moveTo>
                                          <a:pt x="0" y="0"/>
                                        </a:moveTo>
                                        <a:lnTo>
                                          <a:pt x="731586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42" name="Shape 65"/>
                                <wps:cNvSpPr/>
                                <wps:spPr>
                                  <a:xfrm>
                                    <a:off x="749337" y="215660"/>
                                    <a:ext cx="423855" cy="6968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423855" h="69684">
                                        <a:moveTo>
                                          <a:pt x="354180" y="29035"/>
                                        </a:moveTo>
                                        <a:lnTo>
                                          <a:pt x="369044" y="29035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54180" y="0"/>
                                        </a:lnTo>
                                        <a:lnTo>
                                          <a:pt x="354180" y="29035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369044" y="40649"/>
                                        </a:moveTo>
                                        <a:lnTo>
                                          <a:pt x="354180" y="40649"/>
                                        </a:lnTo>
                                        <a:lnTo>
                                          <a:pt x="354180" y="69684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69044" y="40649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0" y="31590"/>
                                        </a:moveTo>
                                        <a:lnTo>
                                          <a:pt x="0" y="37978"/>
                                        </a:lnTo>
                                        <a:lnTo>
                                          <a:pt x="2601" y="40649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71599" y="34842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369044" y="29035"/>
                                        </a:lnTo>
                                        <a:lnTo>
                                          <a:pt x="2601" y="29035"/>
                                        </a:lnTo>
                                        <a:lnTo>
                                          <a:pt x="0" y="3159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000000"/>
                                  </a:solidFill>
                                </wps:spPr>
                                <wps:bodyPr/>
                              </wps:wsp>
                            </wpg:grpSp>
                            <wpg:grpSp>
                              <wpg:cNvPr id="35" name="Group 35"/>
                              <wpg:cNvGrpSpPr/>
                              <wpg:grpSpPr>
                                <a:xfrm>
                                  <a:off x="1187355" y="157094"/>
                                  <a:ext cx="839470" cy="211015"/>
                                  <a:chOff x="1187355" y="156949"/>
                                  <a:chExt cx="839798" cy="211015"/>
                                </a:xfrm>
                              </wpg:grpSpPr>
                              <wps:wsp>
                                <wps:cNvPr id="36" name="Shape 98"/>
                                <wps:cNvSpPr/>
                                <wps:spPr>
                                  <a:xfrm>
                                    <a:off x="1187355" y="156949"/>
                                    <a:ext cx="836099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37" name="Shape 99"/>
                                <wps:cNvSpPr/>
                                <wps:spPr>
                                  <a:xfrm>
                                    <a:off x="1191493" y="367964"/>
                                    <a:ext cx="835660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38" name="Shape 100"/>
                                <wps:cNvSpPr/>
                                <wps:spPr>
                                  <a:xfrm>
                                    <a:off x="1187355" y="156949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39" name="Shape 101"/>
                                <wps:cNvSpPr/>
                                <wps:spPr>
                                  <a:xfrm>
                                    <a:off x="1398371" y="156949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F957456" id="Group 407" o:spid="_x0000_s1026" style="position:absolute;margin-left:18.25pt;margin-top:11.8pt;width:159.55pt;height:41.05pt;z-index:251674624;mso-width-relative:margin;mso-height-relative:margin" coordsize="20268,52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">
                      <v:group id="Group 34" o:spid="_x0000_s1027" style="position:absolute;width:11725;height:5213" coordsize="11731,5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<v:shape id="Shape 63" o:spid="_x0000_s1028" style="position:absolute;width:7315;height:5226;visibility:visible;mso-wrap-style:square;v-text-anchor:top" coordsize="731586,5226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pOj8EA&#10;AADbAAAADwAAAGRycy9kb3ducmV2LnhtbERPTYvCMBC9C/6HMII3TZV1KdUoonTx4GVVWPY2NGNb&#10;bCYlibb6681hYY+P973a9KYRD3K+tqxgNk1AEBdW11wquJzzSQrCB2SNjWVS8CQPm/VwsMJM246/&#10;6XEKpYgh7DNUUIXQZlL6oiKDfmpb4shdrTMYInSl1A67GG4aOU+ST2mw5thQYUu7iorb6W4U/H4d&#10;3aL8uexvr3me+0WXFud9qtR41G+XIAL14V/85z5oBR9xffwSf4Bcv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caTo/BAAAA2wAAAA8AAAAAAAAAAAAAAAAAmAIAAGRycy9kb3du&#10;cmV2LnhtbFBLBQYAAAAABAAEAPUAAACGAwAAAAA=&#10;" path="m65320,l50883,1602,37571,6174,25732,13364,15717,22821,7877,34193,2561,47127,120,61274,,65271,,457249r1598,14443l6162,485010r7178,11844l22785,506875r11362,7849l47077,520052r14147,2458l65320,522637r600946,l680690,521037r13303,-4567l705825,509286r10011,-9453l723679,488460r5324,-12944l731460,461350r126,-4101l731586,65271,729985,50857,725414,37559,718223,25729,708763,15718,697384,7879,684437,2562,670270,120,666266,,65320,xe" filled="f" strokeweight="1pt">
                          <v:path arrowok="t" textboxrect="0,0,731586,522637"/>
                        </v:shape>
                        <v:shape id="Shape 64" o:spid="_x0000_s1029" style="position:absolute;top:1035;width:7315;height:0;visibility:visible;mso-wrap-style:square;v-text-anchor:top" coordsize="73158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LRf8IA&#10;AADbAAAADwAAAGRycy9kb3ducmV2LnhtbESP3YrCMBSE7xd8h3AEb0TTiixaTUWEhYW9EH8e4NAc&#10;m9bmpDSx1rc3Cwt7Ocx8M8x2N9hG9NT5yrGCdJ6AIC6crrhUcL18zVYgfEDW2DgmBS/ysMtHH1vM&#10;tHvyifpzKEUsYZ+hAhNCm0npC0MW/dy1xNG7uc5iiLIrpe7wGcttIxdJ8iktVhwXDLZ0MFTczw+r&#10;YBmGfno0Pw9/q6ftOr3Y+sRWqcl42G9ABBrCf/iP/taRS+H3S/wBMn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stF/wgAAANsAAAAPAAAAAAAAAAAAAAAAAJgCAABkcnMvZG93&#10;bnJldi54bWxQSwUGAAAAAAQABAD1AAAAhwMAAAAA&#10;" path="m,l731586,e" filled="f" strokeweight="1pt">
                          <v:path arrowok="t" textboxrect="0,0,731586,0"/>
                        </v:shape>
                        <v:shape id="Shape 65" o:spid="_x0000_s1030" style="position:absolute;left:7493;top:2156;width:4238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G0SsMA&#10;AADbAAAADwAAAGRycy9kb3ducmV2LnhtbESPT2vCQBTE70K/w/IKvemmVoOkrtL6D6GnJgWvj+xr&#10;Esy+Dburxm/vCoLHYWZ+w8yXvWnFmZxvLCt4HyUgiEurG64U/BXb4QyED8gaW8uk4EoelouXwRwz&#10;bS/8S+c8VCJC2GeooA6hy6T0ZU0G/ch2xNH7t85giNJVUju8RLhp5ThJUmmw4bhQY0ermspjfjIK&#10;KuT08N3yYbM+Fv1uZnj6c/pQ6u21//oEEagPz/CjvdcKJmO4f4k/QC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kG0SsMAAADbAAAADwAAAAAAAAAAAAAAAACYAgAAZHJzL2Rv&#10;d25yZXYueG1sUEsFBgAAAAAEAAQA9QAAAIgDAAAAAA==&#10;" path="m354180,29035r14864,l371599,31590r52256,3252l354180,r,29035xem369044,40649r-14864,l354180,69684,423855,34842r-54811,5807xem,31590r,6388l2601,40649r366443,l371599,37978r,-3136l371599,37978r-2555,2671l423855,34842,371599,31590r-2555,-2555l2601,29035,,31590xe" fillcolor="black" stroked="f">
                          <v:path arrowok="t" textboxrect="0,0,423855,69684"/>
                        </v:shape>
                      </v:group>
                      <v:group id="Group 35" o:spid="_x0000_s1031" style="position:absolute;left:11873;top:1570;width:8395;height:2111" coordorigin="11873,1569" coordsize="8397,21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  <v:shape id="Shape 98" o:spid="_x0000_s1032" style="position:absolute;left:11873;top:1569;width:8361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p7tsYA&#10;AADbAAAADwAAAGRycy9kb3ducmV2LnhtbESPQUsDMRSE74L/ITzBm81a2aWsTYu1FItQ1GoPvT02&#10;z83q5mWbxHb7702h0OMwM98w42lvW7EnHxrHCu4HGQjiyumGawVfn4u7EYgQkTW2jknBkQJMJ9dX&#10;Yyy1O/AH7dexFgnCoUQFJsaulDJUhiyGgeuIk/ftvMWYpK+l9nhIcNvKYZYV0mLDacFgR8+Gqt/1&#10;n1Xwvsn7Fz+bc/Hmfsx2le/y5exVqdub/ukRRKQ+XsLn9lIreCjg9CX9ADn5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Kp7tsYAAADbAAAADwAAAAAAAAAAAAAAAACYAgAAZHJz&#10;L2Rvd25yZXYueG1sUEsFBgAAAAAEAAQA9QAAAIsDAAAAAA==&#10;" path="m,l836099,e" filled="f" strokeweight="1pt">
                          <v:path arrowok="t" textboxrect="0,0,836099,0"/>
                        </v:shape>
                        <v:shape id="Shape 99" o:spid="_x0000_s1033" style="position:absolute;left:11914;top:3679;width:8357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+beLcYA&#10;AADbAAAADwAAAGRycy9kb3ducmV2LnhtbESPQU8CMRSE7yb8h+aReIMumgWzUghojISEoKgHby/b&#10;x3Zx+7q2FdZ/b0lIPE5m5pvMdN7ZRhzJh9qxgtEwA0FcOl1zpeD97WlwByJEZI2NY1LwSwHms97V&#10;FAvtTvxKx12sRIJwKFCBibEtpAylIYth6Fri5O2dtxiT9JXUHk8Jbht5k2VjabHmtGCwpQdD5dfu&#10;xyp4+ci7Z7985PHWHcznJv/OV8u1Utf9bnEPIlIX/8OX9koruJ3A+Uv6AXL2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+beLcYAAADbAAAADwAAAAAAAAAAAAAAAACYAgAAZHJz&#10;L2Rvd25yZXYueG1sUEsFBgAAAAAEAAQA9QAAAIsDAAAAAA==&#10;" path="m,l836099,e" filled="f" strokeweight="1pt">
                          <v:path arrowok="t" textboxrect="0,0,836099,0"/>
                        </v:shape>
                        <v:shape id="Shape 100" o:spid="_x0000_s1034" style="position:absolute;left:11873;top:1569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muMsEA&#10;AADbAAAADwAAAGRycy9kb3ducmV2LnhtbERPy4rCMBTdC/MP4Q64EU11YCgd0+IDwcHZ+PiAS3On&#10;LW1uSpNq9evNQnB5OO9lNphGXKlzlWUF81kEgji3uuJCweW8m8YgnEfW2FgmBXdykKUfoyUm2t74&#10;SNeTL0QIYZeggtL7NpHS5SUZdDPbEgfu33YGfYBdIXWHtxBuGrmIom9psOLQUGJLm5Ly+tQbBatd&#10;fxge9baP1+ZCk7r5+3WHWKnx57D6AeFp8G/xy73XCr7C2PAl/ACZP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JrjLBAAAA2wAAAA8AAAAAAAAAAAAAAAAAmAIAAGRycy9kb3du&#10;cmV2LnhtbFBLBQYAAAAABAAEAPUAAACGAwAAAAA=&#10;" path="m,l,209054e" filled="f" strokeweight="1pt">
                          <v:path arrowok="t" textboxrect="0,0,0,209054"/>
                        </v:shape>
                        <v:shape id="Shape 101" o:spid="_x0000_s1035" style="position:absolute;left:13983;top:1569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ULqcQA&#10;AADbAAAADwAAAGRycy9kb3ducmV2LnhtbESP3YrCMBSE7wXfIRzBm0VTXVhqNYruIqzojT8PcGiO&#10;bWlzUppUq09vFha8HGbmG2ax6kwlbtS4wrKCyTgCQZxaXXCm4HLejmIQziNrrCyTggc5WC37vQUm&#10;2t75SLeTz0SAsEtQQe59nUjp0pwMurGtiYN3tY1BH2STSd3gPcBNJadR9CUNFhwWcqzpO6e0PLVG&#10;wXrb7rtn+dPGG3Ohj7I67Nw+Vmo46NZzEJ46/w7/t3+1gs8Z/H0JP0Au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/FC6nEAAAA2wAAAA8AAAAAAAAAAAAAAAAAmAIAAGRycy9k&#10;b3ducmV2LnhtbFBLBQYAAAAABAAEAPUAAACJAwAAAAA=&#10;" path="m,l,209054e" filled="f" strokeweight="1pt">
                          <v:path arrowok="t" textboxrect="0,0,0,209054"/>
                        </v:shape>
                      </v:group>
                    </v:group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80768" behindDoc="1" locked="0" layoutInCell="1" allowOverlap="1" wp14:anchorId="07FBF02D" wp14:editId="673994A2">
                      <wp:simplePos x="0" y="0"/>
                      <wp:positionH relativeFrom="column">
                        <wp:posOffset>158750</wp:posOffset>
                      </wp:positionH>
                      <wp:positionV relativeFrom="page">
                        <wp:posOffset>774065</wp:posOffset>
                      </wp:positionV>
                      <wp:extent cx="2099945" cy="372110"/>
                      <wp:effectExtent l="0" t="0" r="0" b="8890"/>
                      <wp:wrapThrough wrapText="bothSides">
                        <wp:wrapPolygon edited="0">
                          <wp:start x="0" y="0"/>
                          <wp:lineTo x="0" y="21010"/>
                          <wp:lineTo x="21358" y="21010"/>
                          <wp:lineTo x="21358" y="0"/>
                          <wp:lineTo x="0" y="0"/>
                        </wp:wrapPolygon>
                      </wp:wrapThrough>
                      <wp:docPr id="1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9945" cy="3721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8521452" w14:textId="77777777" w:rsidR="00CC0FE2" w:rsidRPr="00554F73" w:rsidRDefault="00CC0FE2" w:rsidP="00927534">
                                  <w:pPr>
                                    <w:spacing w:after="0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554F73"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  <w:t>Process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ສາມາດພົວພັນກັບ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554F73">
                                    <w:rPr>
                                      <w:rFonts w:asciiTheme="majorHAnsi" w:eastAsia="Phetsarath OT" w:hAnsiTheme="majorHAnsi" w:cstheme="majorHAnsi"/>
                                      <w:sz w:val="20"/>
                                      <w:szCs w:val="20"/>
                                      <w:lang w:bidi="lo-LA"/>
                                    </w:rPr>
                                    <w:t>Data</w:t>
                                  </w:r>
                                  <w:r w:rsidRPr="00554F73">
                                    <w:rPr>
                                      <w:rFonts w:asciiTheme="majorHAnsi" w:eastAsia="Phetsarath OT" w:hAnsiTheme="majorHAnsi" w:cstheme="majorHAnsi"/>
                                      <w:lang w:bidi="lo-LA"/>
                                    </w:rPr>
                                    <w:t xml:space="preserve"> </w:t>
                                  </w:r>
                                  <w:r w:rsidRPr="00AC5388">
                                    <w:rPr>
                                      <w:rFonts w:asciiTheme="majorHAnsi" w:eastAsia="Phetsarath OT" w:hAnsiTheme="majorHAnsi" w:cstheme="majorHAnsi"/>
                                      <w:sz w:val="20"/>
                                      <w:szCs w:val="20"/>
                                      <w:lang w:bidi="lo-LA"/>
                                    </w:rPr>
                                    <w:t>Stor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6A1F84" id="_x0000_s1033" type="#_x0000_t202" style="position:absolute;left:0;text-align:left;margin-left:12.5pt;margin-top:60.95pt;width:165.35pt;height:29.3pt;z-index:-251635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 w:rsidRPr="00554F73">
                              <w:rPr>
                                <w:rFonts w:cstheme="minorHAnsi"/>
                                <w:sz w:val="20"/>
                                <w:szCs w:val="20"/>
                              </w:rPr>
                              <w:t>Process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ສາມາດພົວພັນກັບ</w:t>
                            </w: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554F73">
                              <w:rPr>
                                <w:rFonts w:asciiTheme="majorHAnsi" w:eastAsia="Phetsarath OT" w:hAnsiTheme="majorHAnsi" w:cstheme="majorHAnsi"/>
                                <w:sz w:val="20"/>
                                <w:szCs w:val="20"/>
                                <w:lang w:bidi="lo-LA"/>
                              </w:rPr>
                              <w:t>Data</w:t>
                            </w:r>
                            <w:r w:rsidRPr="00554F73">
                              <w:rPr>
                                <w:rFonts w:asciiTheme="majorHAnsi" w:eastAsia="Phetsarath OT" w:hAnsiTheme="majorHAnsi" w:cstheme="majorHAnsi"/>
                                <w:lang w:bidi="lo-LA"/>
                              </w:rPr>
                              <w:t xml:space="preserve"> </w:t>
                            </w:r>
                            <w:r w:rsidRPr="00AC5388">
                              <w:rPr>
                                <w:rFonts w:asciiTheme="majorHAnsi" w:eastAsia="Phetsarath OT" w:hAnsiTheme="majorHAnsi" w:cstheme="majorHAnsi"/>
                                <w:sz w:val="20"/>
                                <w:szCs w:val="20"/>
                                <w:lang w:bidi="lo-LA"/>
                              </w:rPr>
                              <w:t>Store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98B8F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val="lo-LA"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85888" behindDoc="1" locked="0" layoutInCell="1" allowOverlap="1" wp14:anchorId="27080416" wp14:editId="799195C8">
                      <wp:simplePos x="0" y="0"/>
                      <wp:positionH relativeFrom="column">
                        <wp:posOffset>-1270</wp:posOffset>
                      </wp:positionH>
                      <wp:positionV relativeFrom="page">
                        <wp:posOffset>744855</wp:posOffset>
                      </wp:positionV>
                      <wp:extent cx="2416175" cy="330200"/>
                      <wp:effectExtent l="0" t="0" r="3175" b="0"/>
                      <wp:wrapThrough wrapText="bothSides">
                        <wp:wrapPolygon edited="0">
                          <wp:start x="0" y="0"/>
                          <wp:lineTo x="0" y="19938"/>
                          <wp:lineTo x="21458" y="19938"/>
                          <wp:lineTo x="21458" y="0"/>
                          <wp:lineTo x="0" y="0"/>
                        </wp:wrapPolygon>
                      </wp:wrapThrough>
                      <wp:docPr id="6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16175" cy="330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C74B43D" w14:textId="77777777" w:rsidR="00CC0FE2" w:rsidRPr="00554F73" w:rsidRDefault="00CC0FE2" w:rsidP="00927534">
                                  <w:pPr>
                                    <w:spacing w:after="0"/>
                                    <w:jc w:val="center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Data Store</w:t>
                                  </w:r>
                                  <w:r w:rsidRPr="00554F73"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ບໍ່ສາມາດພົວພັນກັບ</w:t>
                                  </w:r>
                                  <w:r w:rsidRPr="00554F73">
                                    <w:rPr>
                                      <w:rFonts w:asciiTheme="majorBidi" w:hAnsiTheme="majorBidi" w:cs="DokChampa" w:hint="cs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  <w:szCs w:val="20"/>
                                      <w:lang w:bidi="lo-LA"/>
                                    </w:rPr>
                                    <w:t>Data Stor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547825" id="_x0000_s1034" type="#_x0000_t202" style="position:absolute;left:0;text-align:left;margin-left:-.1pt;margin-top:58.65pt;width:190.25pt;height:26pt;z-index:-2516305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jc w:val="center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bidi="lo-LA"/>
                              </w:rPr>
                              <w:t>Data Store</w:t>
                            </w:r>
                            <w:r w:rsidRPr="00554F73">
                              <w:rPr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ບໍ່ສາມາດພົວພັນກັບ</w:t>
                            </w:r>
                            <w:r w:rsidRPr="00554F73">
                              <w:rPr>
                                <w:rFonts w:asciiTheme="majorBidi" w:hAnsiTheme="majorBidi" w:cs="DokChampa" w:hint="cs"/>
                                <w:sz w:val="20"/>
                                <w:szCs w:val="20"/>
                                <w:cs/>
                                <w:lang w:bidi="lo-LA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  <w:szCs w:val="20"/>
                                <w:lang w:bidi="lo-LA"/>
                              </w:rPr>
                              <w:t>Data Store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75648" behindDoc="0" locked="0" layoutInCell="1" allowOverlap="1" wp14:anchorId="612C1908" wp14:editId="73C94003">
                      <wp:simplePos x="0" y="0"/>
                      <wp:positionH relativeFrom="column">
                        <wp:posOffset>140335</wp:posOffset>
                      </wp:positionH>
                      <wp:positionV relativeFrom="paragraph">
                        <wp:posOffset>291465</wp:posOffset>
                      </wp:positionV>
                      <wp:extent cx="2149475" cy="221615"/>
                      <wp:effectExtent l="0" t="0" r="22225" b="26035"/>
                      <wp:wrapNone/>
                      <wp:docPr id="426" name="Group 42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149475" cy="221615"/>
                                <a:chOff x="0" y="0"/>
                                <a:chExt cx="2149655" cy="222133"/>
                              </a:xfrm>
                            </wpg:grpSpPr>
                            <wpg:grpSp>
                              <wpg:cNvPr id="17" name="Group 17"/>
                              <wpg:cNvGrpSpPr/>
                              <wpg:grpSpPr>
                                <a:xfrm>
                                  <a:off x="0" y="13660"/>
                                  <a:ext cx="1283163" cy="208473"/>
                                  <a:chOff x="0" y="13660"/>
                                  <a:chExt cx="1283945" cy="209054"/>
                                </a:xfrm>
                              </wpg:grpSpPr>
                              <wpg:grpSp>
                                <wpg:cNvPr id="23" name="Group 23"/>
                                <wpg:cNvGrpSpPr/>
                                <wpg:grpSpPr>
                                  <a:xfrm>
                                    <a:off x="860264" y="68315"/>
                                    <a:ext cx="423681" cy="104352"/>
                                    <a:chOff x="860264" y="68315"/>
                                    <a:chExt cx="423749" cy="104419"/>
                                  </a:xfrm>
                                </wpg:grpSpPr>
                                <wpg:grpSp>
                                  <wpg:cNvPr id="29" name="Group 29"/>
                                  <wpg:cNvGrpSpPr/>
                                  <wpg:grpSpPr>
                                    <a:xfrm>
                                      <a:off x="860264" y="68315"/>
                                      <a:ext cx="423749" cy="104419"/>
                                      <a:chOff x="860264" y="68315"/>
                                      <a:chExt cx="423855" cy="104527"/>
                                    </a:xfrm>
                                  </wpg:grpSpPr>
                                  <wps:wsp>
                                    <wps:cNvPr id="31" name="Shape 93"/>
                                    <wps:cNvSpPr/>
                                    <wps:spPr>
                                      <a:xfrm>
                                        <a:off x="860264" y="87229"/>
                                        <a:ext cx="423855" cy="69684"/>
                                      </a:xfrm>
                                      <a:custGeom>
                                        <a:avLst/>
                                        <a:gdLst/>
                                        <a:ahLst/>
                                        <a:cxnLst/>
                                        <a:rect l="0" t="0" r="0" b="0"/>
                                        <a:pathLst>
                                          <a:path w="423855" h="69684">
                                            <a:moveTo>
                                              <a:pt x="354180" y="29035"/>
                                            </a:moveTo>
                                            <a:lnTo>
                                              <a:pt x="369044" y="29035"/>
                                            </a:lnTo>
                                            <a:lnTo>
                                              <a:pt x="371599" y="31590"/>
                                            </a:lnTo>
                                            <a:lnTo>
                                              <a:pt x="423855" y="34842"/>
                                            </a:lnTo>
                                            <a:lnTo>
                                              <a:pt x="354180" y="0"/>
                                            </a:lnTo>
                                            <a:lnTo>
                                              <a:pt x="354180" y="29035"/>
                                            </a:lnTo>
                                            <a:close/>
                                          </a:path>
                                          <a:path w="423855" h="69684">
                                            <a:moveTo>
                                              <a:pt x="369044" y="40649"/>
                                            </a:moveTo>
                                            <a:lnTo>
                                              <a:pt x="354180" y="40649"/>
                                            </a:lnTo>
                                            <a:lnTo>
                                              <a:pt x="354180" y="69684"/>
                                            </a:lnTo>
                                            <a:lnTo>
                                              <a:pt x="423855" y="34842"/>
                                            </a:lnTo>
                                            <a:lnTo>
                                              <a:pt x="369044" y="40649"/>
                                            </a:lnTo>
                                            <a:close/>
                                          </a:path>
                                          <a:path w="423855" h="69684">
                                            <a:moveTo>
                                              <a:pt x="0" y="31590"/>
                                            </a:moveTo>
                                            <a:lnTo>
                                              <a:pt x="0" y="37978"/>
                                            </a:lnTo>
                                            <a:lnTo>
                                              <a:pt x="2554" y="40649"/>
                                            </a:lnTo>
                                            <a:lnTo>
                                              <a:pt x="369044" y="40649"/>
                                            </a:lnTo>
                                            <a:lnTo>
                                              <a:pt x="371599" y="37978"/>
                                            </a:lnTo>
                                            <a:lnTo>
                                              <a:pt x="371599" y="34842"/>
                                            </a:lnTo>
                                            <a:lnTo>
                                              <a:pt x="371599" y="37978"/>
                                            </a:lnTo>
                                            <a:lnTo>
                                              <a:pt x="369044" y="40649"/>
                                            </a:lnTo>
                                            <a:lnTo>
                                              <a:pt x="423855" y="34842"/>
                                            </a:lnTo>
                                            <a:lnTo>
                                              <a:pt x="371599" y="31590"/>
                                            </a:lnTo>
                                            <a:lnTo>
                                              <a:pt x="369044" y="29035"/>
                                            </a:lnTo>
                                            <a:lnTo>
                                              <a:pt x="2554" y="29035"/>
                                            </a:lnTo>
                                            <a:lnTo>
                                              <a:pt x="0" y="31590"/>
                                            </a:lnTo>
                                            <a:close/>
                                          </a:path>
                                        </a:pathLst>
                                      </a:custGeom>
                                      <a:solidFill>
                                        <a:srgbClr val="000000"/>
                                      </a:solidFill>
                                    </wps:spPr>
                                    <wps:bodyPr/>
                                  </wps:wsp>
                                  <wps:wsp>
                                    <wps:cNvPr id="32" name="Shape 95"/>
                                    <wps:cNvSpPr/>
                                    <wps:spPr>
                                      <a:xfrm>
                                        <a:off x="1015875" y="68315"/>
                                        <a:ext cx="104512" cy="104527"/>
                                      </a:xfrm>
                                      <a:custGeom>
                                        <a:avLst/>
                                        <a:gdLst/>
                                        <a:ahLst/>
                                        <a:cxnLst/>
                                        <a:rect l="0" t="0" r="0" b="0"/>
                                        <a:pathLst>
                                          <a:path w="104512" h="104527">
                                            <a:moveTo>
                                              <a:pt x="0" y="0"/>
                                            </a:moveTo>
                                            <a:lnTo>
                                              <a:pt x="104512" y="104527"/>
                                            </a:lnTo>
                                          </a:path>
                                        </a:pathLst>
                                      </a:custGeom>
                                      <a:ln w="12700">
                                        <a:solidFill>
                                          <a:srgbClr val="000000"/>
                                        </a:solidFill>
                                        <a:prstDash val="solid"/>
                                      </a:ln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30" name="Shape 94"/>
                                  <wps:cNvSpPr/>
                                  <wps:spPr>
                                    <a:xfrm>
                                      <a:off x="1015836" y="68315"/>
                                      <a:ext cx="104140" cy="104140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104512" h="104527">
                                          <a:moveTo>
                                            <a:pt x="104512" y="0"/>
                                          </a:moveTo>
                                          <a:lnTo>
                                            <a:pt x="0" y="104527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</wpg:grpSp>
                              <wpg:grpSp>
                                <wpg:cNvPr id="24" name="Group 24"/>
                                <wpg:cNvGrpSpPr/>
                                <wpg:grpSpPr>
                                  <a:xfrm>
                                    <a:off x="0" y="13660"/>
                                    <a:ext cx="836163" cy="209054"/>
                                    <a:chOff x="0" y="13647"/>
                                    <a:chExt cx="836490" cy="209054"/>
                                  </a:xfrm>
                                </wpg:grpSpPr>
                                <wps:wsp>
                                  <wps:cNvPr id="25" name="Shape 98"/>
                                  <wps:cNvSpPr/>
                                  <wps:spPr>
                                    <a:xfrm>
                                      <a:off x="391" y="13647"/>
                                      <a:ext cx="836099" cy="0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836099">
                                          <a:moveTo>
                                            <a:pt x="0" y="0"/>
                                          </a:moveTo>
                                          <a:lnTo>
                                            <a:pt x="836099" y="0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  <wps:wsp>
                                  <wps:cNvPr id="26" name="Shape 99"/>
                                  <wps:cNvSpPr/>
                                  <wps:spPr>
                                    <a:xfrm>
                                      <a:off x="0" y="220131"/>
                                      <a:ext cx="835660" cy="0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w="836099">
                                          <a:moveTo>
                                            <a:pt x="0" y="0"/>
                                          </a:moveTo>
                                          <a:lnTo>
                                            <a:pt x="836099" y="0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  <wps:wsp>
                                  <wps:cNvPr id="27" name="Shape 100"/>
                                  <wps:cNvSpPr/>
                                  <wps:spPr>
                                    <a:xfrm>
                                      <a:off x="391" y="13647"/>
                                      <a:ext cx="0" cy="209054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h="209054">
                                          <a:moveTo>
                                            <a:pt x="0" y="0"/>
                                          </a:moveTo>
                                          <a:lnTo>
                                            <a:pt x="0" y="209054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  <wps:wsp>
                                  <wps:cNvPr id="28" name="Shape 101"/>
                                  <wps:cNvSpPr/>
                                  <wps:spPr>
                                    <a:xfrm>
                                      <a:off x="211407" y="13647"/>
                                      <a:ext cx="0" cy="209054"/>
                                    </a:xfrm>
                                    <a:custGeom>
                                      <a:avLst/>
                                      <a:gdLst/>
                                      <a:ahLst/>
                                      <a:cxnLst/>
                                      <a:rect l="0" t="0" r="0" b="0"/>
                                      <a:pathLst>
                                        <a:path h="209054">
                                          <a:moveTo>
                                            <a:pt x="0" y="0"/>
                                          </a:moveTo>
                                          <a:lnTo>
                                            <a:pt x="0" y="209054"/>
                                          </a:lnTo>
                                        </a:path>
                                      </a:pathLst>
                                    </a:custGeom>
                                    <a:ln w="12700">
                                      <a:solidFill>
                                        <a:srgbClr val="000000"/>
                                      </a:solidFill>
                                      <a:prstDash val="solid"/>
                                    </a:ln>
                                  </wps:spPr>
                                  <wps:bodyPr/>
                                </wps:wsp>
                              </wpg:grpSp>
                            </wpg:grpSp>
                            <wpg:grpSp>
                              <wpg:cNvPr id="18" name="Group 18"/>
                              <wpg:cNvGrpSpPr/>
                              <wpg:grpSpPr>
                                <a:xfrm>
                                  <a:off x="1310185" y="0"/>
                                  <a:ext cx="839470" cy="211015"/>
                                  <a:chOff x="1310185" y="0"/>
                                  <a:chExt cx="839798" cy="211015"/>
                                </a:xfrm>
                              </wpg:grpSpPr>
                              <wps:wsp>
                                <wps:cNvPr id="19" name="Shape 98"/>
                                <wps:cNvSpPr/>
                                <wps:spPr>
                                  <a:xfrm>
                                    <a:off x="1310185" y="0"/>
                                    <a:ext cx="836099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0" name="Shape 99"/>
                                <wps:cNvSpPr/>
                                <wps:spPr>
                                  <a:xfrm>
                                    <a:off x="1314323" y="211015"/>
                                    <a:ext cx="835660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1" name="Shape 100"/>
                                <wps:cNvSpPr/>
                                <wps:spPr>
                                  <a:xfrm>
                                    <a:off x="1310185" y="0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2" name="Shape 101"/>
                                <wps:cNvSpPr/>
                                <wps:spPr>
                                  <a:xfrm>
                                    <a:off x="1521201" y="0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15E5CD5" id="Group 426" o:spid="_x0000_s1026" style="position:absolute;margin-left:11.05pt;margin-top:22.95pt;width:169.25pt;height:17.45pt;z-index:251675648;mso-width-relative:margin;mso-height-relative:margin" coordsize="21496,22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">
                      <v:group id="Group 17" o:spid="_x0000_s1027" style="position:absolute;top:136;width:12831;height:2085" coordorigin=",136" coordsize="12839,2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  <v:group id="Group 23" o:spid="_x0000_s1028" style="position:absolute;left:8602;top:683;width:4237;height:1043" coordorigin="8602,683" coordsize="4237,10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    <v:group id="Group 29" o:spid="_x0000_s1029" style="position:absolute;left:8602;top:683;width:4238;height:1044" coordorigin="8602,683" coordsize="4238,10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      <v:shape id="Shape 93" o:spid="_x0000_s1030" style="position:absolute;left:8602;top:872;width:4239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VZQL4A&#10;AADbAAAADwAAAGRycy9kb3ducmV2LnhtbESPSwvCMBCE74L/IazgTVMVRapRfCN48gFel2Zti82m&#10;NFHrvzeC4HGYmW+Y6bw2hXhS5XLLCnrdCARxYnXOqYLLedsZg3AeWWNhmRS8ycF81mxMMdb2xUd6&#10;nnwqAoRdjAoy78tYSpdkZNB1bUkcvJutDPogq1TqCl8BbgrZj6KRNJhzWMiwpFVGyf30MApS5NF1&#10;WfB1s76f693Y8PDwGCjVbtWLCQhPtf+Hf+29VjDowfdL+AFy9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6VWUC+AAAA2wAAAA8AAAAAAAAAAAAAAAAAmAIAAGRycy9kb3ducmV2&#10;LnhtbFBLBQYAAAAABAAEAPUAAACDAwAAAAA=&#10;" path="m354180,29035r14864,l371599,31590r52256,3252l354180,r,29035xem369044,40649r-14864,l354180,69684,423855,34842r-54811,5807xem,31590r,6388l2554,40649r366490,l371599,37978r,-3136l371599,37978r-2555,2671l423855,34842,371599,31590r-2555,-2555l2554,29035,,31590xe" fillcolor="black" stroked="f">
                              <v:path arrowok="t" textboxrect="0,0,423855,69684"/>
                            </v:shape>
                            <v:shape id="Shape 95" o:spid="_x0000_s1031" style="position:absolute;left:10158;top:683;width:1045;height:1045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P3ucYA&#10;AADbAAAADwAAAGRycy9kb3ducmV2LnhtbESPQWsCMRSE70L/Q3iF3txsrVhZjVKE0oJIrRXF22Pz&#10;uru6eVmSqKu/3hSEHoeZ+YYZT1tTixM5X1lW8JykIIhzqysuFKx/3rtDED4ga6wtk4ILeZhOHjpj&#10;zLQ98zedVqEQEcI+QwVlCE0mpc9LMugT2xBH79c6gyFKV0jt8Bzhppa9NB1IgxXHhRIbmpWUH1ZH&#10;o6C6uq9ZsVj2P7b+9ZrO943Z6J1ST4/t2whEoDb8h+/tT63gpQd/X+IPkJ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QP3ucYAAADbAAAADwAAAAAAAAAAAAAAAACYAgAAZHJz&#10;L2Rvd25yZXYueG1sUEsFBgAAAAAEAAQA9QAAAIsDAAAAAA==&#10;" path="m,l104512,104527e" filled="f" strokeweight="1pt">
                              <v:path arrowok="t" textboxrect="0,0,104512,104527"/>
                            </v:shape>
                          </v:group>
                          <v:shape id="Shape 94" o:spid="_x0000_s1032" style="position:absolute;left:10158;top:683;width:1041;height:1041;visibility:visible;mso-wrap-style:square;v-text-anchor:top" coordsize="104512,10452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3MVcMA&#10;AADbAAAADwAAAGRycy9kb3ducmV2LnhtbERPXWvCMBR9F/YfwhV8m6luuFGNRQoyQYbOiWNvl+ba&#10;djY3JYna+euXh4GPh/M9yzrTiAs5X1tWMBomIIgLq2suFew/l4+vIHxA1thYJgW/5CGbP/RmmGp7&#10;5Q+67EIpYgj7FBVUIbSplL6oyKAf2pY4ckfrDIYIXSm1w2sMN40cJ8lEGqw5NlTYUl5RcdqdjYL6&#10;5jZ5+b59fvvyL7dk/dOag/5WatDvFlMQgbpwF/+7V1rBU1wfv8QfIO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3MVcMAAADbAAAADwAAAAAAAAAAAAAAAACYAgAAZHJzL2Rv&#10;d25yZXYueG1sUEsFBgAAAAAEAAQA9QAAAIgDAAAAAA==&#10;" path="m104512,l,104527e" filled="f" strokeweight="1pt">
                            <v:path arrowok="t" textboxrect="0,0,104512,104527"/>
                          </v:shape>
                        </v:group>
                        <v:group id="Group 24" o:spid="_x0000_s1033" style="position:absolute;top:136;width:8361;height:2091" coordorigin=",136" coordsize="8364,209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        <v:shape id="Shape 98" o:spid="_x0000_s1034" style="position:absolute;left:3;top:136;width:8361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FzHMUA&#10;AADbAAAADwAAAGRycy9kb3ducmV2LnhtbESPT2sCMRTE74V+h/AK3mq2wkpZjaKWUimU+vfg7bF5&#10;brZuXrZJ1O23bwoFj8PM/IYZTzvbiAv5UDtW8NTPQBCXTtdcKdhtXx+fQYSIrLFxTAp+KMB0cn83&#10;xkK7K6/psomVSBAOBSowMbaFlKE0ZDH0XUucvKPzFmOSvpLa4zXBbSMHWTaUFmtOCwZbWhgqT5uz&#10;VbDa592bn7/w8NN9mcNH/p0v5+9K9R662QhEpC7ewv/tpVYwyOHvS/oBcvI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oXMcxQAAANsAAAAPAAAAAAAAAAAAAAAAAJgCAABkcnMv&#10;ZG93bnJldi54bWxQSwUGAAAAAAQABAD1AAAAigMAAAAA&#10;" path="m,l836099,e" filled="f" strokeweight="1pt">
                            <v:path arrowok="t" textboxrect="0,0,836099,0"/>
                          </v:shape>
                          <v:shape id="Shape 99" o:spid="_x0000_s1035" style="position:absolute;top:2201;width:8356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Pta8YA&#10;AADbAAAADwAAAGRycy9kb3ducmV2LnhtbESPQWsCMRSE7wX/Q3iCt5qtsEvZGqVaSkWQWtseents&#10;XjdbNy/bJOr6702h4HGYmW+Y6by3rTiSD41jBXfjDARx5XTDtYKP9+fbexAhImtsHZOCMwWYzwY3&#10;Uyy1O/EbHXexFgnCoUQFJsaulDJUhiyGseuIk/ftvMWYpK+l9nhKcNvKSZYV0mLDacFgR0tD1X53&#10;sAq2n3n/4hdPXLy6H/O1yX/z1WKt1GjYPz6AiNTHa/i/vdIKJgX8fUk/QM4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XPta8YAAADbAAAADwAAAAAAAAAAAAAAAACYAgAAZHJz&#10;L2Rvd25yZXYueG1sUEsFBgAAAAAEAAQA9QAAAIsDAAAAAA==&#10;" path="m,l836099,e" filled="f" strokeweight="1pt">
                            <v:path arrowok="t" textboxrect="0,0,836099,0"/>
                          </v:shape>
                          <v:shape id="Shape 100" o:spid="_x0000_s1036" style="position:absolute;left:3;top:136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+sncUA&#10;AADbAAAADwAAAGRycy9kb3ducmV2LnhtbESPQWvCQBSE7wX/w/IEL8Vs9GBD6iq2EmixFzU/4JF9&#10;TUKyb0N2Y2J/fVco9DjMzDfMdj+ZVtyod7VlBasoBkFcWF1zqSC/ZssEhPPIGlvLpOBODva72dMW&#10;U21HPtPt4ksRIOxSVFB536VSuqIigy6yHXHwvm1v0AfZl1L3OAa4aeU6jjfSYM1hocKO3isqmstg&#10;FByy4TT9NMcheTM5PTft16c7JUot5tPhFYSnyf+H/9ofWsH6BR5fwg+Qu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z6ydxQAAANsAAAAPAAAAAAAAAAAAAAAAAJgCAABkcnMv&#10;ZG93bnJldi54bWxQSwUGAAAAAAQABAD1AAAAigMAAAAA&#10;" path="m,l,209054e" filled="f" strokeweight="1pt">
                            <v:path arrowok="t" textboxrect="0,0,0,209054"/>
                          </v:shape>
                          <v:shape id="Shape 101" o:spid="_x0000_s1037" style="position:absolute;left:2114;top:136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A478EA&#10;AADbAAAADwAAAGRycy9kb3ducmV2LnhtbERPzYrCMBC+C/sOYRa8iE3Xg5RqKq4irLiXrT7A0My2&#10;pc2kNKlWn94cBI8f3/96M5pWXKl3tWUFX1EMgriwuuZSweV8mCcgnEfW2FomBXdysMk+JmtMtb3x&#10;H11zX4oQwi5FBZX3XSqlKyoy6CLbEQfu3/YGfYB9KXWPtxBuWrmI46U0WHNoqLCjXUVFkw9GwfYw&#10;nMZHsx+Sb3OhWdP+Ht0pUWr6OW5XIDyN/i1+uX+0gkUYG76EHyC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VQOO/BAAAA2wAAAA8AAAAAAAAAAAAAAAAAmAIAAGRycy9kb3du&#10;cmV2LnhtbFBLBQYAAAAABAAEAPUAAACGAwAAAAA=&#10;" path="m,l,209054e" filled="f" strokeweight="1pt">
                            <v:path arrowok="t" textboxrect="0,0,0,209054"/>
                          </v:shape>
                        </v:group>
                      </v:group>
                      <v:group id="Group 18" o:spid="_x0000_s1038" style="position:absolute;left:13101;width:8395;height:2110" coordorigin="13101" coordsize="8397,21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    <v:shape id="Shape 98" o:spid="_x0000_s1039" style="position:absolute;left:13101;width:8361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CzpMQA&#10;AADbAAAADwAAAGRycy9kb3ducmV2LnhtbERPS2sCMRC+F/wPYQq91WyFFV2NUitSKZTWRw+9DZvp&#10;Zu1msiapbv99UxC8zcf3nOm8s404kQ+1YwUP/QwEcel0zZWC/W51PwIRIrLGxjEp+KUA81nvZoqF&#10;dmfe0GkbK5FCOBSowMTYFlKG0pDF0HctceK+nLcYE/SV1B7PKdw2cpBlQ2mx5tRgsKUnQ+X39scq&#10;eP/Iu2e/WPLwzR3M52t+zNeLF6XubrvHCYhIXbyKL+61TvPH8P9LOkDO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aAs6TEAAAA2wAAAA8AAAAAAAAAAAAAAAAAmAIAAGRycy9k&#10;b3ducmV2LnhtbFBLBQYAAAAABAAEAPUAAACJAwAAAAA=&#10;" path="m,l836099,e" filled="f" strokeweight="1pt">
                          <v:path arrowok="t" textboxrect="0,0,836099,0"/>
                        </v:shape>
                        <v:shape id="Shape 99" o:spid="_x0000_s1040" style="position:absolute;left:13143;top:2110;width:8356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bQhMIA&#10;AADbAAAADwAAAGRycy9kb3ducmV2LnhtbERPy2oCMRTdF/oP4Ra6q5kKIzIaxQelUij1uXB3mVwn&#10;Yyc30yTV6d83C8Hl4bzH08424kI+1I4VvPYyEMSl0zVXCva7t5chiBCRNTaOScEfBZhOHh/GWGh3&#10;5Q1dtrESKYRDgQpMjG0hZSgNWQw91xIn7uS8xZigr6T2eE3htpH9LBtIizWnBoMtLQyV39tfq2B9&#10;yLt3P1/y4MudzfEz/8lX8w+lnp+62QhEpC7exTf3Sivop/XpS/oBcv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1tCEwgAAANsAAAAPAAAAAAAAAAAAAAAAAJgCAABkcnMvZG93&#10;bnJldi54bWxQSwUGAAAAAAQABAD1AAAAhwMAAAAA&#10;" path="m,l836099,e" filled="f" strokeweight="1pt">
                          <v:path arrowok="t" textboxrect="0,0,836099,0"/>
                        </v:shape>
                        <v:shape id="Shape 100" o:spid="_x0000_s1041" style="position:absolute;left:13101;width:0;height:2090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qRcsIA&#10;AADbAAAADwAAAGRycy9kb3ducmV2LnhtbESPzarCMBSE9xd8h3AENxdNdSGlGsUfBEU3V32AQ3Ns&#10;S5uT0qRafXojCHc5zMw3zHzZmUrcqXGFZQXjUQSCOLW64EzB9bIbxiCcR9ZYWSYFT3KwXPR+5pho&#10;++A/up99JgKEXYIKcu/rREqX5mTQjWxNHLybbQz6IJtM6gYfAW4qOYmiqTRYcFjIsaZNTml5bo2C&#10;1a49dq9y28Zrc6Xfsjod3DFWatDvVjMQnjr/H/6291rBZAyfL+EHyMU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apFywgAAANsAAAAPAAAAAAAAAAAAAAAAAJgCAABkcnMvZG93&#10;bnJldi54bWxQSwUGAAAAAAQABAD1AAAAhwMAAAAA&#10;" path="m,l,209054e" filled="f" strokeweight="1pt">
                          <v:path arrowok="t" textboxrect="0,0,0,209054"/>
                        </v:shape>
                        <v:shape id="Shape 101" o:spid="_x0000_s1042" style="position:absolute;left:15212;width:0;height:2090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gPBcQA&#10;AADbAAAADwAAAGRycy9kb3ducmV2LnhtbESPzWrDMBCE74W8g9hALiWR60MxbpSQpBhS3EvTPMBi&#10;bWxja2Us+Sd5+qpQ6HGYmW+Y7X42rRipd7VlBS+bCARxYXXNpYLrd7ZOQDiPrLG1TAru5GC/Wzxt&#10;MdV24i8aL74UAcIuRQWV910qpSsqMug2tiMO3s32Bn2QfSl1j1OAm1bGUfQqDdYcFirs6FRR0VwG&#10;o+CQDfn8aN6H5Giu9Ny0nx8uT5RaLefDGwhPs/8P/7XPWkEcw++X8APk7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4DwXEAAAA2wAAAA8AAAAAAAAAAAAAAAAAmAIAAGRycy9k&#10;b3ducmV2LnhtbFBLBQYAAAAABAAEAPUAAACJAwAAAAA=&#10;" path="m,l,209054e" filled="f" strokeweight="1pt">
                          <v:path arrowok="t" textboxrect="0,0,0,209054"/>
                        </v:shape>
                      </v:group>
                    </v:group>
                  </w:pict>
                </mc:Fallback>
              </mc:AlternateContent>
            </w:r>
          </w:p>
        </w:tc>
      </w:tr>
      <w:tr w:rsidR="00927534" w:rsidRPr="002108E5" w14:paraId="0D63D2EA" w14:textId="77777777" w:rsidTr="00BA6777">
        <w:trPr>
          <w:trHeight w:val="1795"/>
        </w:trPr>
        <w:tc>
          <w:tcPr>
            <w:tcW w:w="3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02E9D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val="lo-LA"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eastAsia="zh-TW"/>
              </w:rPr>
              <mc:AlternateContent>
                <mc:Choice Requires="wps">
                  <w:drawing>
                    <wp:anchor distT="45720" distB="45720" distL="114300" distR="114300" simplePos="0" relativeHeight="251681792" behindDoc="1" locked="0" layoutInCell="1" allowOverlap="1" wp14:anchorId="0AA9B9D1" wp14:editId="2C4A2AD1">
                      <wp:simplePos x="0" y="0"/>
                      <wp:positionH relativeFrom="column">
                        <wp:posOffset>158750</wp:posOffset>
                      </wp:positionH>
                      <wp:positionV relativeFrom="page">
                        <wp:posOffset>668020</wp:posOffset>
                      </wp:positionV>
                      <wp:extent cx="2090420" cy="372110"/>
                      <wp:effectExtent l="0" t="0" r="5080" b="8890"/>
                      <wp:wrapThrough wrapText="bothSides">
                        <wp:wrapPolygon edited="0">
                          <wp:start x="0" y="0"/>
                          <wp:lineTo x="0" y="21010"/>
                          <wp:lineTo x="21456" y="21010"/>
                          <wp:lineTo x="21456" y="0"/>
                          <wp:lineTo x="0" y="0"/>
                        </wp:wrapPolygon>
                      </wp:wrapThrough>
                      <wp:docPr id="1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0420" cy="37211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FD3A7BC" w14:textId="77777777" w:rsidR="00CC0FE2" w:rsidRPr="00554F73" w:rsidRDefault="00CC0FE2" w:rsidP="00927534">
                                  <w:pPr>
                                    <w:spacing w:after="0"/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</w:pPr>
                                  <w:r w:rsidRPr="00554F73">
                                    <w:rPr>
                                      <w:rFonts w:asciiTheme="majorHAnsi" w:eastAsia="Phetsarath OT" w:hAnsiTheme="majorHAnsi" w:cstheme="majorHAnsi"/>
                                      <w:sz w:val="20"/>
                                      <w:szCs w:val="20"/>
                                      <w:lang w:bidi="lo-LA"/>
                                    </w:rPr>
                                    <w:t>Data</w:t>
                                  </w:r>
                                  <w:r w:rsidRPr="00554F73">
                                    <w:rPr>
                                      <w:rFonts w:asciiTheme="majorHAnsi" w:eastAsia="Phetsarath OT" w:hAnsiTheme="majorHAnsi" w:cstheme="majorHAnsi"/>
                                      <w:lang w:bidi="lo-LA"/>
                                    </w:rPr>
                                    <w:t xml:space="preserve"> </w:t>
                                  </w:r>
                                  <w:r w:rsidRPr="00AC5388">
                                    <w:rPr>
                                      <w:rFonts w:asciiTheme="majorHAnsi" w:eastAsia="Phetsarath OT" w:hAnsiTheme="majorHAnsi" w:cstheme="majorHAnsi"/>
                                      <w:sz w:val="20"/>
                                      <w:szCs w:val="20"/>
                                      <w:lang w:bidi="lo-LA"/>
                                    </w:rPr>
                                    <w:t>Store</w:t>
                                  </w:r>
                                  <w:r w:rsidRPr="00554F73"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Pr="00273A3B">
                                    <w:rPr>
                                      <w:rFonts w:ascii="Saysettha OT" w:hAnsi="Saysettha OT"/>
                                      <w:sz w:val="20"/>
                                      <w:szCs w:val="20"/>
                                      <w:cs/>
                                      <w:lang w:bidi="lo-LA"/>
                                    </w:rPr>
                                    <w:t>ສາມາດພົວພັນກັບ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  <w:lang w:bidi="lo-LA"/>
                                    </w:rPr>
                                    <w:t xml:space="preserve"> </w:t>
                                  </w:r>
                                  <w:r w:rsidRPr="00554F73">
                                    <w:rPr>
                                      <w:rFonts w:cstheme="minorHAnsi"/>
                                      <w:sz w:val="20"/>
                                      <w:szCs w:val="20"/>
                                    </w:rPr>
                                    <w:t>Proces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CD8C9D6" id="_x0000_s1035" type="#_x0000_t202" style="position:absolute;left:0;text-align:left;margin-left:12.5pt;margin-top:52.6pt;width:164.6pt;height:29.3pt;z-index:-251634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" stroked="f">
                      <v:textbox>
                        <w:txbxContent>
                          <w:p w:rsidR="00CC0FE2" w:rsidRPr="00554F73" w:rsidRDefault="00CC0FE2" w:rsidP="00927534">
                            <w:pPr>
                              <w:spacing w:after="0"/>
                              <w:rPr>
                                <w:rFonts w:cstheme="minorHAnsi"/>
                                <w:sz w:val="20"/>
                                <w:szCs w:val="20"/>
                              </w:rPr>
                            </w:pPr>
                            <w:r w:rsidRPr="00554F73">
                              <w:rPr>
                                <w:rFonts w:asciiTheme="majorHAnsi" w:eastAsia="Phetsarath OT" w:hAnsiTheme="majorHAnsi" w:cstheme="majorHAnsi"/>
                                <w:sz w:val="20"/>
                                <w:szCs w:val="20"/>
                                <w:lang w:bidi="lo-LA"/>
                              </w:rPr>
                              <w:t>Data</w:t>
                            </w:r>
                            <w:r w:rsidRPr="00554F73">
                              <w:rPr>
                                <w:rFonts w:asciiTheme="majorHAnsi" w:eastAsia="Phetsarath OT" w:hAnsiTheme="majorHAnsi" w:cstheme="majorHAnsi"/>
                                <w:lang w:bidi="lo-LA"/>
                              </w:rPr>
                              <w:t xml:space="preserve"> </w:t>
                            </w:r>
                            <w:r w:rsidRPr="00AC5388">
                              <w:rPr>
                                <w:rFonts w:asciiTheme="majorHAnsi" w:eastAsia="Phetsarath OT" w:hAnsiTheme="majorHAnsi" w:cstheme="majorHAnsi"/>
                                <w:sz w:val="20"/>
                                <w:szCs w:val="20"/>
                                <w:lang w:bidi="lo-LA"/>
                              </w:rPr>
                              <w:t>Store</w:t>
                            </w:r>
                            <w:r w:rsidRPr="00554F73">
                              <w:rPr>
                                <w:rFonts w:cstheme="minorHAns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73A3B">
                              <w:rPr>
                                <w:rFonts w:ascii="Saysettha OT" w:hAnsi="Saysettha OT"/>
                                <w:sz w:val="20"/>
                                <w:szCs w:val="20"/>
                                <w:cs/>
                                <w:lang w:bidi="lo-LA"/>
                              </w:rPr>
                              <w:t>ສາມາດພົວພັນກັບ</w:t>
                            </w: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  <w:lang w:bidi="lo-LA"/>
                              </w:rPr>
                              <w:t xml:space="preserve"> </w:t>
                            </w:r>
                            <w:r w:rsidRPr="00554F73">
                              <w:rPr>
                                <w:rFonts w:cstheme="minorHAnsi"/>
                                <w:sz w:val="20"/>
                                <w:szCs w:val="20"/>
                              </w:rPr>
                              <w:t>Process</w:t>
                            </w:r>
                          </w:p>
                        </w:txbxContent>
                      </v:textbox>
                      <w10:wrap type="through" anchory="page"/>
                    </v:shape>
                  </w:pict>
                </mc:Fallback>
              </mc:AlternateContent>
            </w:r>
            <w:r w:rsidRPr="002108E5">
              <w:rPr>
                <w:rFonts w:ascii="Phetsarath OT" w:eastAsia="Phetsarath OT" w:hAnsi="Phetsarath OT" w:cs="Phetsarath OT"/>
                <w:noProof/>
                <w:sz w:val="22"/>
                <w:szCs w:val="22"/>
                <w:lang w:eastAsia="zh-TW"/>
              </w:rPr>
              <mc:AlternateContent>
                <mc:Choice Requires="wpg">
                  <w:drawing>
                    <wp:anchor distT="0" distB="0" distL="114300" distR="114300" simplePos="0" relativeHeight="251676672" behindDoc="0" locked="0" layoutInCell="1" allowOverlap="1" wp14:anchorId="34596DFE" wp14:editId="65DD697C">
                      <wp:simplePos x="0" y="0"/>
                      <wp:positionH relativeFrom="column">
                        <wp:posOffset>223520</wp:posOffset>
                      </wp:positionH>
                      <wp:positionV relativeFrom="paragraph">
                        <wp:posOffset>73660</wp:posOffset>
                      </wp:positionV>
                      <wp:extent cx="2009140" cy="522605"/>
                      <wp:effectExtent l="0" t="0" r="10160" b="10795"/>
                      <wp:wrapNone/>
                      <wp:docPr id="14" name="Group 1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09140" cy="522605"/>
                                <a:chOff x="0" y="0"/>
                                <a:chExt cx="2009644" cy="522605"/>
                              </a:xfrm>
                            </wpg:grpSpPr>
                            <wpg:grpSp>
                              <wpg:cNvPr id="15" name="Group 7"/>
                              <wpg:cNvGrpSpPr/>
                              <wpg:grpSpPr>
                                <a:xfrm>
                                  <a:off x="839338" y="0"/>
                                  <a:ext cx="1170306" cy="522605"/>
                                  <a:chOff x="839337" y="0"/>
                                  <a:chExt cx="1170973" cy="522637"/>
                                </a:xfrm>
                              </wpg:grpSpPr>
                              <wps:wsp>
                                <wps:cNvPr id="224" name="Shape 57"/>
                                <wps:cNvSpPr/>
                                <wps:spPr>
                                  <a:xfrm>
                                    <a:off x="1278724" y="0"/>
                                    <a:ext cx="731586" cy="522637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731586" h="522637">
                                        <a:moveTo>
                                          <a:pt x="65378" y="0"/>
                                        </a:moveTo>
                                        <a:lnTo>
                                          <a:pt x="50930" y="1600"/>
                                        </a:lnTo>
                                        <a:lnTo>
                                          <a:pt x="37609" y="6168"/>
                                        </a:lnTo>
                                        <a:lnTo>
                                          <a:pt x="25763" y="13353"/>
                                        </a:lnTo>
                                        <a:lnTo>
                                          <a:pt x="15742" y="22802"/>
                                        </a:lnTo>
                                        <a:lnTo>
                                          <a:pt x="7896" y="34165"/>
                                        </a:lnTo>
                                        <a:lnTo>
                                          <a:pt x="2573" y="47091"/>
                                        </a:lnTo>
                                        <a:lnTo>
                                          <a:pt x="123" y="61228"/>
                                        </a:lnTo>
                                        <a:lnTo>
                                          <a:pt x="0" y="65271"/>
                                        </a:lnTo>
                                        <a:lnTo>
                                          <a:pt x="0" y="457249"/>
                                        </a:lnTo>
                                        <a:lnTo>
                                          <a:pt x="1598" y="471686"/>
                                        </a:lnTo>
                                        <a:lnTo>
                                          <a:pt x="6159" y="484999"/>
                                        </a:lnTo>
                                        <a:lnTo>
                                          <a:pt x="13337" y="496840"/>
                                        </a:lnTo>
                                        <a:lnTo>
                                          <a:pt x="22781" y="506859"/>
                                        </a:lnTo>
                                        <a:lnTo>
                                          <a:pt x="34144" y="514709"/>
                                        </a:lnTo>
                                        <a:lnTo>
                                          <a:pt x="47077" y="520042"/>
                                        </a:lnTo>
                                        <a:lnTo>
                                          <a:pt x="61232" y="522507"/>
                                        </a:lnTo>
                                        <a:lnTo>
                                          <a:pt x="65378" y="522637"/>
                                        </a:lnTo>
                                        <a:lnTo>
                                          <a:pt x="666324" y="522637"/>
                                        </a:lnTo>
                                        <a:lnTo>
                                          <a:pt x="680730" y="521035"/>
                                        </a:lnTo>
                                        <a:lnTo>
                                          <a:pt x="694021" y="516465"/>
                                        </a:lnTo>
                                        <a:lnTo>
                                          <a:pt x="705846" y="509275"/>
                                        </a:lnTo>
                                        <a:lnTo>
                                          <a:pt x="715854" y="499815"/>
                                        </a:lnTo>
                                        <a:lnTo>
                                          <a:pt x="723693" y="488433"/>
                                        </a:lnTo>
                                        <a:lnTo>
                                          <a:pt x="729013" y="475480"/>
                                        </a:lnTo>
                                        <a:lnTo>
                                          <a:pt x="731463" y="461304"/>
                                        </a:lnTo>
                                        <a:lnTo>
                                          <a:pt x="731586" y="457249"/>
                                        </a:lnTo>
                                        <a:lnTo>
                                          <a:pt x="731586" y="65271"/>
                                        </a:lnTo>
                                        <a:lnTo>
                                          <a:pt x="729983" y="50851"/>
                                        </a:lnTo>
                                        <a:lnTo>
                                          <a:pt x="725408" y="37548"/>
                                        </a:lnTo>
                                        <a:lnTo>
                                          <a:pt x="718212" y="25714"/>
                                        </a:lnTo>
                                        <a:lnTo>
                                          <a:pt x="708749" y="15702"/>
                                        </a:lnTo>
                                        <a:lnTo>
                                          <a:pt x="697371" y="7864"/>
                                        </a:lnTo>
                                        <a:lnTo>
                                          <a:pt x="684429" y="2552"/>
                                        </a:lnTo>
                                        <a:lnTo>
                                          <a:pt x="670275" y="118"/>
                                        </a:lnTo>
                                        <a:lnTo>
                                          <a:pt x="666324" y="0"/>
                                        </a:lnTo>
                                        <a:lnTo>
                                          <a:pt x="65378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25" name="Shape 58"/>
                                <wps:cNvSpPr/>
                                <wps:spPr>
                                  <a:xfrm>
                                    <a:off x="1278724" y="106878"/>
                                    <a:ext cx="731586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731586">
                                        <a:moveTo>
                                          <a:pt x="0" y="0"/>
                                        </a:moveTo>
                                        <a:lnTo>
                                          <a:pt x="731586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26" name="Shape 59"/>
                                <wps:cNvSpPr/>
                                <wps:spPr>
                                  <a:xfrm>
                                    <a:off x="839337" y="201881"/>
                                    <a:ext cx="423855" cy="6968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423855" h="69684">
                                        <a:moveTo>
                                          <a:pt x="354180" y="29035"/>
                                        </a:moveTo>
                                        <a:lnTo>
                                          <a:pt x="369044" y="29035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54180" y="0"/>
                                        </a:lnTo>
                                        <a:lnTo>
                                          <a:pt x="354180" y="29035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369044" y="40649"/>
                                        </a:moveTo>
                                        <a:lnTo>
                                          <a:pt x="354180" y="40649"/>
                                        </a:lnTo>
                                        <a:lnTo>
                                          <a:pt x="354180" y="69684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69044" y="40649"/>
                                        </a:lnTo>
                                        <a:close/>
                                      </a:path>
                                      <a:path w="423855" h="69684">
                                        <a:moveTo>
                                          <a:pt x="0" y="31590"/>
                                        </a:moveTo>
                                        <a:lnTo>
                                          <a:pt x="0" y="37978"/>
                                        </a:lnTo>
                                        <a:lnTo>
                                          <a:pt x="2601" y="40649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71599" y="34842"/>
                                        </a:lnTo>
                                        <a:lnTo>
                                          <a:pt x="371599" y="37978"/>
                                        </a:lnTo>
                                        <a:lnTo>
                                          <a:pt x="369044" y="40649"/>
                                        </a:lnTo>
                                        <a:lnTo>
                                          <a:pt x="423855" y="34842"/>
                                        </a:lnTo>
                                        <a:lnTo>
                                          <a:pt x="371599" y="31590"/>
                                        </a:lnTo>
                                        <a:lnTo>
                                          <a:pt x="369044" y="29035"/>
                                        </a:lnTo>
                                        <a:lnTo>
                                          <a:pt x="2601" y="29035"/>
                                        </a:lnTo>
                                        <a:lnTo>
                                          <a:pt x="0" y="3159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000000"/>
                                  </a:solidFill>
                                </wps:spPr>
                                <wps:bodyPr/>
                              </wps:wsp>
                            </wpg:grpSp>
                            <wpg:grpSp>
                              <wpg:cNvPr id="227" name="Group 8"/>
                              <wpg:cNvGrpSpPr/>
                              <wpg:grpSpPr>
                                <a:xfrm>
                                  <a:off x="0" y="136604"/>
                                  <a:ext cx="839470" cy="211015"/>
                                  <a:chOff x="0" y="136478"/>
                                  <a:chExt cx="839798" cy="211015"/>
                                </a:xfrm>
                              </wpg:grpSpPr>
                              <wps:wsp>
                                <wps:cNvPr id="228" name="Shape 98"/>
                                <wps:cNvSpPr/>
                                <wps:spPr>
                                  <a:xfrm>
                                    <a:off x="0" y="136478"/>
                                    <a:ext cx="836099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29" name="Shape 99"/>
                                <wps:cNvSpPr/>
                                <wps:spPr>
                                  <a:xfrm>
                                    <a:off x="4138" y="347493"/>
                                    <a:ext cx="835660" cy="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w="836099">
                                        <a:moveTo>
                                          <a:pt x="0" y="0"/>
                                        </a:moveTo>
                                        <a:lnTo>
                                          <a:pt x="836099" y="0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30" name="Shape 100"/>
                                <wps:cNvSpPr/>
                                <wps:spPr>
                                  <a:xfrm>
                                    <a:off x="0" y="136478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  <wps:wsp>
                                <wps:cNvPr id="231" name="Shape 101"/>
                                <wps:cNvSpPr/>
                                <wps:spPr>
                                  <a:xfrm>
                                    <a:off x="211016" y="136478"/>
                                    <a:ext cx="0" cy="209054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/>
                                    <a:rect l="0" t="0" r="0" b="0"/>
                                    <a:pathLst>
                                      <a:path h="209054">
                                        <a:moveTo>
                                          <a:pt x="0" y="0"/>
                                        </a:moveTo>
                                        <a:lnTo>
                                          <a:pt x="0" y="209054"/>
                                        </a:lnTo>
                                      </a:path>
                                    </a:pathLst>
                                  </a:custGeom>
                                  <a:ln w="12700">
                                    <a:solidFill>
                                      <a:srgbClr val="000000"/>
                                    </a:solidFill>
                                    <a:prstDash val="solid"/>
                                  </a:ln>
                                </wps:spPr>
                                <wps:bodyPr/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5F86AC0" id="Group 14" o:spid="_x0000_s1026" style="position:absolute;margin-left:17.6pt;margin-top:5.8pt;width:158.2pt;height:41.15pt;z-index:251676672;mso-width-relative:margin;mso-height-relative:margin" coordsize="20096,5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">
                      <v:group id="Group 7" o:spid="_x0000_s1027" style="position:absolute;left:8393;width:11703;height:5226" coordorigin="8393" coordsize="11709,5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  <v:shape id="Shape 57" o:spid="_x0000_s1028" style="position:absolute;left:12787;width:7316;height:5226;visibility:visible;mso-wrap-style:square;v-text-anchor:top" coordsize="731586,5226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T1OsUA&#10;AADcAAAADwAAAGRycy9kb3ducmV2LnhtbESPQWvCQBSE7wX/w/IEb3Vj0BKiq4iS4qGXqiDeHtln&#10;Esy+DbtbE/vru4VCj8PMfMOsNoNpxYOcbywrmE0TEMSl1Q1XCs6n4jUD4QOyxtYyKXiSh8169LLC&#10;XNueP+lxDJWIEPY5KqhD6HIpfVmTQT+1HXH0btYZDFG6SmqHfYSbVqZJ8iYNNhwXauxoV1N5P34Z&#10;Bdf3D7eoLuf9/TstCr/os/K0z5SajIftEkSgIfyH/9oHrSBN5/B7Jh4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dPU6xQAAANwAAAAPAAAAAAAAAAAAAAAAAJgCAABkcnMv&#10;ZG93bnJldi54bWxQSwUGAAAAAAQABAD1AAAAigMAAAAA&#10;" path="m65378,l50930,1600,37609,6168,25763,13353,15742,22802,7896,34165,2573,47091,123,61228,,65271,,457249r1598,14437l6159,484999r7178,11841l22781,506859r11363,7850l47077,520042r14155,2465l65378,522637r600946,l680730,521035r13291,-4570l705846,509275r10008,-9460l723693,488433r5320,-12953l731463,461304r123,-4055l731586,65271,729983,50851,725408,37548,718212,25714,708749,15702,697371,7864,684429,2552,670275,118,666324,,65378,xe" filled="f" strokeweight="1pt">
                          <v:path arrowok="t" textboxrect="0,0,731586,522637"/>
                        </v:shape>
                        <v:shape id="Shape 58" o:spid="_x0000_s1029" style="position:absolute;left:12787;top:1068;width:7316;height:0;visibility:visible;mso-wrap-style:square;v-text-anchor:top" coordsize="731586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qJ48MA&#10;AADcAAAADwAAAGRycy9kb3ducmV2LnhtbESP0YrCMBRE3wX/IVzBF9HUootWo8jCguDDou4HXJpr&#10;U21uShNr/XsjCPs4zMwZZr3tbCVaanzpWMF0koAgzp0uuVDwd/4ZL0D4gKyxckwKnuRhu+n31php&#10;9+AjtadQiAhhn6ECE0KdSelzQxb9xNXE0bu4xmKIsimkbvAR4baSaZJ8SYslxwWDNX0bym+nu1Uw&#10;C107+jWHu79cR/VyerbXI1ulhoNutwIRqAv/4U97rxWk6RzeZ+IRkJ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5qJ48MAAADcAAAADwAAAAAAAAAAAAAAAACYAgAAZHJzL2Rv&#10;d25yZXYueG1sUEsFBgAAAAAEAAQA9QAAAIgDAAAAAA==&#10;" path="m,l731586,e" filled="f" strokeweight="1pt">
                          <v:path arrowok="t" textboxrect="0,0,731586,0"/>
                        </v:shape>
                        <v:shape id="Shape 59" o:spid="_x0000_s1030" style="position:absolute;left:8393;top:2018;width:4238;height:697;visibility:visible;mso-wrap-style:square;v-text-anchor:top" coordsize="423855,6968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ftfMIA&#10;AADcAAAADwAAAGRycy9kb3ducmV2LnhtbESPzarCMBSE94LvEI7gTlMrFqlGUe+9IrjyB9wemmNb&#10;bE5KE7X37Y0guBxm5htmvmxNJR7UuNKygtEwAkGcWV1yruB8+htMQTiPrLGyTAr+ycFy0e3MMdX2&#10;yQd6HH0uAoRdigoK7+tUSpcVZNANbU0cvKttDPogm1zqBp8BbioZR1EiDZYcFgqsaVNQdjvejYIc&#10;ObmsK778/txO7XZqeLK/j5Xq99rVDISn1n/Dn/ZOK4jjBN5nwhGQi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Z+18wgAAANwAAAAPAAAAAAAAAAAAAAAAAJgCAABkcnMvZG93&#10;bnJldi54bWxQSwUGAAAAAAQABAD1AAAAhwMAAAAA&#10;" path="m354180,29035r14864,l371599,31590r52256,3252l354180,r,29035xem369044,40649r-14864,l354180,69684,423855,34842r-54811,5807xem,31590r,6388l2601,40649r366443,l371599,37978r,-3136l371599,37978r-2555,2671l423855,34842,371599,31590r-2555,-2555l2601,29035,,31590xe" fillcolor="black" stroked="f">
                          <v:path arrowok="t" textboxrect="0,0,423855,69684"/>
                        </v:shape>
                      </v:group>
                      <v:group id="Group 8" o:spid="_x0000_s1031" style="position:absolute;top:1366;width:8394;height:2110" coordorigin=",1364" coordsize="8397,21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0/NM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IkmcL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S9PzTFAAAA3AAA&#10;AA8AAAAAAAAAAAAAAAAAqgIAAGRycy9kb3ducmV2LnhtbFBLBQYAAAAABAAEAPoAAACcAwAAAAA=&#10;">
                        <v:shape id="Shape 98" o:spid="_x0000_s1032" style="position:absolute;top:1364;width:8360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GOIMQA&#10;AADcAAAADwAAAGRycy9kb3ducmV2LnhtbERPy2oCMRTdF/oP4Ra6q5kOjJSpUXwgFaFobbtwd5lc&#10;J2MnN2MSdfr3ZlHo8nDeo0lvW3EhHxrHCp4HGQjiyumGawVfn8unFxAhImtsHZOCXwowGd/fjbDU&#10;7sofdNnFWqQQDiUqMDF2pZShMmQxDFxHnLiD8xZjgr6W2uM1hdtW5lk2lBYbTg0GO5obqn52Z6tg&#10;+130b3624OHGHc3+vTgVq9laqceHfvoKIlIf/8V/7pVWkOdpbTqTjoA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BjiDEAAAA3AAAAA8AAAAAAAAAAAAAAAAAmAIAAGRycy9k&#10;b3ducmV2LnhtbFBLBQYAAAAABAAEAPUAAACJAwAAAAA=&#10;" path="m,l836099,e" filled="f" strokeweight="1pt">
                          <v:path arrowok="t" textboxrect="0,0,836099,0"/>
                        </v:shape>
                        <v:shape id="Shape 99" o:spid="_x0000_s1033" style="position:absolute;left:41;top:3474;width:8356;height:0;visibility:visible;mso-wrap-style:square;v-text-anchor:top" coordsize="836099,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0ru8cA&#10;AADcAAAADwAAAGRycy9kb3ducmV2LnhtbESPT0sDMRTE74LfITzBm826sEW3TYtVxFIotf8O3h6b&#10;52Z187Imsd1+e1MQehxm5jfMeNrbVhzIh8axgvtBBoK4crrhWsFu+3r3ACJEZI2tY1JwogDTyfXV&#10;GEvtjrymwybWIkE4lKjAxNiVUobKkMUwcB1x8j6dtxiT9LXUHo8JbluZZ9lQWmw4LRjs6NlQ9b35&#10;tQre90X/5mcvPFy5L/OxLH6K+Wyh1O1N/zQCEamPl/B/e64V5PkjnM+kIyA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eNK7vHAAAA3AAAAA8AAAAAAAAAAAAAAAAAmAIAAGRy&#10;cy9kb3ducmV2LnhtbFBLBQYAAAAABAAEAPUAAACMAwAAAAA=&#10;" path="m,l836099,e" filled="f" strokeweight="1pt">
                          <v:path arrowok="t" textboxrect="0,0,836099,0"/>
                        </v:shape>
                        <v:shape id="Shape 100" o:spid="_x0000_s1034" style="position:absolute;top:1364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nKqMIA&#10;AADcAAAADwAAAGRycy9kb3ducmV2LnhtbERPy4rCMBTdD/gP4Q64GcZUBSkd0+IDQdGNjw+4NHfa&#10;0uamNKlWv94sBmZ5OO9lNphG3KlzlWUF00kEgji3uuJCwe26+45BOI+ssbFMCp7kIEtHH0tMtH3w&#10;me4XX4gQwi5BBaX3bSKly0sy6Ca2JQ7cr+0M+gC7QuoOHyHcNHIWRQtpsOLQUGJLm5Ly+tIbBatd&#10;fxxe9baP1+ZGX3VzOrhjrNT4c1j9gPA0+H/xn3uvFczmYX44E46AT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GcqowgAAANwAAAAPAAAAAAAAAAAAAAAAAJgCAABkcnMvZG93&#10;bnJldi54bWxQSwUGAAAAAAQABAD1AAAAhwMAAAAA&#10;" path="m,l,209054e" filled="f" strokeweight="1pt">
                          <v:path arrowok="t" textboxrect="0,0,0,209054"/>
                        </v:shape>
                        <v:shape id="Shape 101" o:spid="_x0000_s1035" style="position:absolute;left:2110;top:1364;width:0;height:2091;visibility:visible;mso-wrap-style:square;v-text-anchor:top" coordsize="0,2090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VvM8QA&#10;AADcAAAADwAAAGRycy9kb3ducmV2LnhtbESP0YrCMBRE34X9h3CFfZE1VUFK1yiuIqzoi9UPuDTX&#10;trS5KU2q3f16Iwg+DjNzhlmselOLG7WutKxgMo5AEGdWl5wruJx3XzEI55E11pZJwR85WC0/BgtM&#10;tL3ziW6pz0WAsEtQQeF9k0jpsoIMurFtiIN3ta1BH2SbS93iPcBNLadRNJcGSw4LBTa0KSir0s4o&#10;WO+6Q/9fbbv4x1xoVNXHvTvESn0O+/U3CE+9f4df7V+tYDqbwPNMOAJ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VbzPEAAAA3AAAAA8AAAAAAAAAAAAAAAAAmAIAAGRycy9k&#10;b3ducmV2LnhtbFBLBQYAAAAABAAEAPUAAACJAwAAAAA=&#10;" path="m,l,209054e" filled="f" strokeweight="1pt">
                          <v:path arrowok="t" textboxrect="0,0,0,209054"/>
                        </v:shape>
                      </v:group>
                    </v:group>
                  </w:pict>
                </mc:Fallback>
              </mc:AlternateConten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C8E772" w14:textId="77777777" w:rsidR="00927534" w:rsidRPr="002108E5" w:rsidRDefault="00927534" w:rsidP="00BA6777">
            <w:pPr>
              <w:jc w:val="center"/>
              <w:rPr>
                <w:rFonts w:ascii="Phetsarath OT" w:eastAsia="Phetsarath OT" w:hAnsi="Phetsarath OT" w:cs="Phetsarath OT"/>
                <w:noProof/>
                <w:sz w:val="22"/>
                <w:szCs w:val="22"/>
                <w:cs/>
                <w:lang w:val="lo-LA" w:bidi="lo-LA"/>
              </w:rPr>
            </w:pPr>
          </w:p>
        </w:tc>
      </w:tr>
    </w:tbl>
    <w:p w14:paraId="499F0DF5" w14:textId="77777777" w:rsidR="00927534" w:rsidRPr="002108E5" w:rsidRDefault="00927534" w:rsidP="00B5139A">
      <w:pPr>
        <w:pStyle w:val="ListParagraph"/>
        <w:numPr>
          <w:ilvl w:val="0"/>
          <w:numId w:val="12"/>
        </w:numPr>
        <w:spacing w:before="240" w:after="0" w:line="240" w:lineRule="auto"/>
        <w:ind w:left="1134" w:hanging="283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ຫຼັກການການໃຊ້ສັນຍາລັກ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Process)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.</w:t>
      </w:r>
    </w:p>
    <w:p w14:paraId="75E75D9F" w14:textId="77777777" w:rsidR="00927534" w:rsidRPr="002108E5" w:rsidRDefault="00927534" w:rsidP="00B5139A">
      <w:pPr>
        <w:pStyle w:val="ListParagraph"/>
        <w:numPr>
          <w:ilvl w:val="0"/>
          <w:numId w:val="24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ຂໍ້ມູນບໍ່ພຽງແຕ່ເຂົ້າສູ່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ພຽງຢ່າງດຽວ ໂດຍບໍ່ມີການສົ່ງຂໍ້ມູນອອກຈາກ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>ຈະກໍ່ໃຫ້ເກີດມີຂໍ້ຜິດພາດທີ່ເອີ້ນວ່າ “</w:t>
      </w:r>
      <w:r w:rsidRPr="002108E5">
        <w:rPr>
          <w:rFonts w:ascii="Phetsarath OT" w:eastAsia="Phetsarath OT" w:hAnsi="Phetsarath OT" w:cs="Phetsarath OT"/>
          <w:lang w:bidi="lo-LA"/>
        </w:rPr>
        <w:t>Black Hole</w:t>
      </w:r>
      <w:r w:rsidRPr="002108E5">
        <w:rPr>
          <w:rFonts w:ascii="Phetsarath OT" w:eastAsia="Phetsarath OT" w:hAnsi="Phetsarath OT" w:cs="Phetsarath OT"/>
          <w:cs/>
          <w:lang w:bidi="lo-LA"/>
        </w:rPr>
        <w:t>” ເນື່ອງຈາກຂໍ້ມູນທີ່ຮັບເຂົ້າມາແລ້ວສູນຫາຍໄປ.</w:t>
      </w:r>
    </w:p>
    <w:p w14:paraId="47FF9300" w14:textId="77777777" w:rsidR="00927534" w:rsidRPr="002108E5" w:rsidRDefault="00927534" w:rsidP="00B5139A">
      <w:pPr>
        <w:pStyle w:val="ListParagraph"/>
        <w:numPr>
          <w:ilvl w:val="0"/>
          <w:numId w:val="24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ຕ້ອງບໍ່ມີແຕ່ຂໍ້ມູນອອກຈາກ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ພຽງຢ່າງດຽວ ໂດຍທີ່ບໍ່ມີຂໍ້ມູນເຂົ້າສູ່ </w:t>
      </w:r>
      <w:r w:rsidRPr="002108E5">
        <w:rPr>
          <w:rFonts w:ascii="Phetsarath OT" w:eastAsia="Phetsarath OT" w:hAnsi="Phetsarath OT" w:cs="Phetsarath OT"/>
          <w:lang w:bidi="lo-LA"/>
        </w:rPr>
        <w:t>Process.</w:t>
      </w:r>
    </w:p>
    <w:p w14:paraId="32B732C1" w14:textId="77777777" w:rsidR="00927534" w:rsidRPr="002108E5" w:rsidRDefault="00927534" w:rsidP="00B5139A">
      <w:pPr>
        <w:pStyle w:val="ListParagraph"/>
        <w:numPr>
          <w:ilvl w:val="0"/>
          <w:numId w:val="24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ຕ້ອງມີຂໍ້ມູນພຽງພໍທີ່ຈະສົ່ງຂໍ້ມູນອອກ ເຮັດໃຫ້ເກີດຂໍ້ຜິດພາດທີ່ເອີ້ນວ່າ “</w:t>
      </w:r>
      <w:r w:rsidRPr="002108E5">
        <w:rPr>
          <w:rFonts w:ascii="Phetsarath OT" w:eastAsia="Phetsarath OT" w:hAnsi="Phetsarath OT" w:cs="Phetsarath OT"/>
          <w:lang w:bidi="lo-LA"/>
        </w:rPr>
        <w:t>Gray Hole</w:t>
      </w:r>
      <w:r w:rsidRPr="002108E5">
        <w:rPr>
          <w:rFonts w:ascii="Phetsarath OT" w:eastAsia="Phetsarath OT" w:hAnsi="Phetsarath OT" w:cs="Phetsarath OT"/>
          <w:cs/>
          <w:lang w:bidi="lo-LA"/>
        </w:rPr>
        <w:t>” ໂດຍອາດຈະເກີດຈາກການໃຊ້ຊື່ຂໍ້ມູນຮັບເຂົ້າ ແລະ ສົ່ງຂໍ້ມູນອອກມາຜິດ ຫຼື ບໍ່ສົມບູນ.</w:t>
      </w:r>
    </w:p>
    <w:p w14:paraId="3922E217" w14:textId="77777777" w:rsidR="00927534" w:rsidRPr="002108E5" w:rsidRDefault="00927534" w:rsidP="00B5139A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ການຕັ້ງຊື່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>ຕ້ອງໃຊ້ຄໍາກິລິຍາເຊັ່ນ: ຈັດການສິນຄ້າ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ສັ່ງຊື້ສິນຄ້າ</w:t>
      </w:r>
      <w:r w:rsidRPr="002108E5">
        <w:rPr>
          <w:rFonts w:ascii="Phetsarath OT" w:eastAsia="Phetsarath OT" w:hAnsi="Phetsarath OT" w:cs="Phetsarath OT"/>
          <w:lang w:bidi="lo-LA"/>
        </w:rPr>
        <w:t>,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ກວດສອບສິນຄ້າເປັນຕົ້ນ.</w:t>
      </w:r>
    </w:p>
    <w:p w14:paraId="0A486D3E" w14:textId="77777777" w:rsidR="00927534" w:rsidRPr="002108E5" w:rsidRDefault="00927534" w:rsidP="00B5139A">
      <w:pPr>
        <w:pStyle w:val="ListParagraph"/>
        <w:numPr>
          <w:ilvl w:val="0"/>
          <w:numId w:val="12"/>
        </w:numPr>
        <w:spacing w:before="120" w:after="0" w:line="240" w:lineRule="auto"/>
        <w:ind w:left="1135" w:hanging="284"/>
        <w:contextualSpacing w:val="0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ຫຼັກການການໃຊ້ສັນຍາລັກລູກສອ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Data Flow).</w:t>
      </w:r>
    </w:p>
    <w:p w14:paraId="179391AF" w14:textId="77777777" w:rsidR="00927534" w:rsidRPr="002108E5" w:rsidRDefault="00927534" w:rsidP="00B5139A">
      <w:pPr>
        <w:pStyle w:val="ListParagraph"/>
        <w:numPr>
          <w:ilvl w:val="0"/>
          <w:numId w:val="25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ຊື່ຂອງ </w:t>
      </w:r>
      <w:r w:rsidRPr="002108E5">
        <w:rPr>
          <w:rFonts w:ascii="Phetsarath OT" w:eastAsia="Phetsarath OT" w:hAnsi="Phetsarath OT" w:cs="Phetsarath OT"/>
          <w:lang w:bidi="lo-LA"/>
        </w:rPr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>ຄວນເປັນຊື່ຂອງຂໍ້ມູນທີ່ສົ່ງ ໂດຍບໍ່ຕ້ອງອະທິບາຍວ່າສົ່ງແນວໃດເຮັດວຽກແນວໃດ.</w:t>
      </w:r>
    </w:p>
    <w:p w14:paraId="134895DB" w14:textId="77777777" w:rsidR="00927534" w:rsidRPr="002108E5" w:rsidRDefault="00927534" w:rsidP="00B5139A">
      <w:pPr>
        <w:pStyle w:val="ListParagraph"/>
        <w:numPr>
          <w:ilvl w:val="0"/>
          <w:numId w:val="25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ຕ້ອງມີຈຸດເລີ່ມຕົ້ນ ຫຼື ຈຸດສິ້ນສຸດທີ່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ເພາະ </w:t>
      </w:r>
      <w:r w:rsidRPr="002108E5">
        <w:rPr>
          <w:rFonts w:ascii="Phetsarath OT" w:eastAsia="Phetsarath OT" w:hAnsi="Phetsarath OT" w:cs="Phetsarath OT"/>
          <w:lang w:bidi="lo-LA"/>
        </w:rPr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ມ່ນຂໍ້ມູນນໍາເຂົ້າ ແລະ ສົ່ງອອກຂອງ </w:t>
      </w:r>
      <w:r w:rsidRPr="002108E5">
        <w:rPr>
          <w:rFonts w:ascii="Phetsarath OT" w:eastAsia="Phetsarath OT" w:hAnsi="Phetsarath OT" w:cs="Phetsarath OT"/>
          <w:lang w:bidi="lo-LA"/>
        </w:rPr>
        <w:t>Process.</w:t>
      </w:r>
    </w:p>
    <w:p w14:paraId="62A9BDA3" w14:textId="77777777" w:rsidR="00927534" w:rsidRPr="002108E5" w:rsidRDefault="00927534" w:rsidP="00B5139A">
      <w:pPr>
        <w:pStyle w:val="ListParagraph"/>
        <w:numPr>
          <w:ilvl w:val="0"/>
          <w:numId w:val="25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ຈະມີການພົວພັນລະຫວ່າງ </w:t>
      </w:r>
      <w:r w:rsidRPr="002108E5">
        <w:rPr>
          <w:rFonts w:ascii="Phetsarath OT" w:eastAsia="Phetsarath OT" w:hAnsi="Phetsarath OT" w:cs="Phetsarath OT"/>
          <w:lang w:bidi="lo-LA"/>
        </w:rPr>
        <w:t xml:space="preserve">External Entity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ັບ </w:t>
      </w:r>
      <w:r w:rsidRPr="002108E5">
        <w:rPr>
          <w:rFonts w:ascii="Phetsarath OT" w:eastAsia="Phetsarath OT" w:hAnsi="Phetsarath OT" w:cs="Phetsarath OT"/>
          <w:lang w:bidi="lo-LA"/>
        </w:rPr>
        <w:t>External Entity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ບໍ່ໄດ້.</w:t>
      </w:r>
    </w:p>
    <w:p w14:paraId="24DCF035" w14:textId="77777777" w:rsidR="00927534" w:rsidRPr="002108E5" w:rsidRDefault="00927534" w:rsidP="00B5139A">
      <w:pPr>
        <w:pStyle w:val="ListParagraph"/>
        <w:numPr>
          <w:ilvl w:val="0"/>
          <w:numId w:val="25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lastRenderedPageBreak/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ຈະມີການພົວພັນຈາກ </w:t>
      </w:r>
      <w:r w:rsidRPr="002108E5">
        <w:rPr>
          <w:rFonts w:ascii="Phetsarath OT" w:eastAsia="Phetsarath OT" w:hAnsi="Phetsarath OT" w:cs="Phetsarath OT"/>
          <w:lang w:bidi="lo-LA"/>
        </w:rPr>
        <w:t xml:space="preserve">External Entity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ໄປຫາ </w:t>
      </w:r>
      <w:r w:rsidRPr="002108E5">
        <w:rPr>
          <w:rFonts w:ascii="Phetsarath OT" w:eastAsia="Phetsarath OT" w:hAnsi="Phetsarath OT" w:cs="Phetsarath OT"/>
          <w:lang w:bidi="lo-LA"/>
        </w:rPr>
        <w:t>Data Store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ບໍ່ໄດ້.</w:t>
      </w:r>
    </w:p>
    <w:p w14:paraId="4AF7DA80" w14:textId="77777777" w:rsidR="00927534" w:rsidRPr="002108E5" w:rsidRDefault="00927534" w:rsidP="00B5139A">
      <w:pPr>
        <w:pStyle w:val="ListParagraph"/>
        <w:numPr>
          <w:ilvl w:val="0"/>
          <w:numId w:val="25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ຈະມີການພົວພັນຈາກ </w:t>
      </w:r>
      <w:r w:rsidRPr="002108E5">
        <w:rPr>
          <w:rFonts w:ascii="Phetsarath OT" w:eastAsia="Phetsarath OT" w:hAnsi="Phetsarath OT" w:cs="Phetsarath OT"/>
          <w:lang w:bidi="lo-LA"/>
        </w:rPr>
        <w:t xml:space="preserve">Data Stor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ໄປຫາ </w:t>
      </w:r>
      <w:r w:rsidRPr="002108E5">
        <w:rPr>
          <w:rFonts w:ascii="Phetsarath OT" w:eastAsia="Phetsarath OT" w:hAnsi="Phetsarath OT" w:cs="Phetsarath OT"/>
          <w:lang w:bidi="lo-LA"/>
        </w:rPr>
        <w:t>External Entity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ບໍ່ໄດ້.</w:t>
      </w:r>
    </w:p>
    <w:p w14:paraId="218631A6" w14:textId="77777777" w:rsidR="00927534" w:rsidRPr="002108E5" w:rsidRDefault="00927534" w:rsidP="00B5139A">
      <w:pPr>
        <w:pStyle w:val="ListParagraph"/>
        <w:numPr>
          <w:ilvl w:val="0"/>
          <w:numId w:val="25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ຈະມີການພົວພັນລະຫວ່າງ </w:t>
      </w:r>
      <w:r w:rsidRPr="002108E5">
        <w:rPr>
          <w:rFonts w:ascii="Phetsarath OT" w:eastAsia="Phetsarath OT" w:hAnsi="Phetsarath OT" w:cs="Phetsarath OT"/>
          <w:lang w:bidi="lo-LA"/>
        </w:rPr>
        <w:t xml:space="preserve">Data Stor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ັບ </w:t>
      </w:r>
      <w:r w:rsidRPr="002108E5">
        <w:rPr>
          <w:rFonts w:ascii="Phetsarath OT" w:eastAsia="Phetsarath OT" w:hAnsi="Phetsarath OT" w:cs="Phetsarath OT"/>
          <w:lang w:bidi="lo-LA"/>
        </w:rPr>
        <w:t>Data Store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ບໍ່ໄດ້.</w:t>
      </w:r>
    </w:p>
    <w:p w14:paraId="342B7C48" w14:textId="77777777" w:rsidR="00927534" w:rsidRPr="002108E5" w:rsidRDefault="00927534" w:rsidP="00B5139A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ການຕັ້ງຊື່ </w:t>
      </w:r>
      <w:r w:rsidRPr="002108E5">
        <w:rPr>
          <w:rFonts w:ascii="Phetsarath OT" w:eastAsia="Phetsarath OT" w:hAnsi="Phetsarath OT" w:cs="Phetsarath OT"/>
          <w:lang w:bidi="lo-LA"/>
        </w:rPr>
        <w:t xml:space="preserve">Data Flow </w:t>
      </w:r>
      <w:r w:rsidRPr="002108E5">
        <w:rPr>
          <w:rFonts w:ascii="Phetsarath OT" w:eastAsia="Phetsarath OT" w:hAnsi="Phetsarath OT" w:cs="Phetsarath OT"/>
          <w:cs/>
          <w:lang w:bidi="lo-LA"/>
        </w:rPr>
        <w:t>ຕ້ອງເປັນຄໍານາມເຊັ່ນ: ຂໍ້ມູນສິນຄ້າທີ່ຜ່ານການກວດສອບຂໍ້ມູນຜູ້ສະໜອງທີ່ຜ່ານການຈັດການເປັນຕົ້ນ.</w:t>
      </w:r>
    </w:p>
    <w:p w14:paraId="034B9ADF" w14:textId="77777777" w:rsidR="00927534" w:rsidRPr="002108E5" w:rsidRDefault="00927534" w:rsidP="00B5139A">
      <w:pPr>
        <w:pStyle w:val="ListParagraph"/>
        <w:numPr>
          <w:ilvl w:val="0"/>
          <w:numId w:val="12"/>
        </w:numPr>
        <w:spacing w:after="0" w:line="240" w:lineRule="auto"/>
        <w:ind w:left="1134" w:hanging="283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ຫຼັກການຂອງຜູ້ທີ່ກໍ່ໃຫ້ເກີດມີຂໍ້ມູນ (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External Entity).</w:t>
      </w:r>
    </w:p>
    <w:p w14:paraId="0680FFC8" w14:textId="77777777" w:rsidR="00927534" w:rsidRPr="002108E5" w:rsidRDefault="00927534" w:rsidP="00B5139A">
      <w:pPr>
        <w:pStyle w:val="ListParagraph"/>
        <w:numPr>
          <w:ilvl w:val="0"/>
          <w:numId w:val="26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ຂໍ້ມູນຈາກ </w:t>
      </w:r>
      <w:r w:rsidRPr="002108E5">
        <w:rPr>
          <w:rFonts w:ascii="Phetsarath OT" w:eastAsia="Phetsarath OT" w:hAnsi="Phetsarath OT" w:cs="Phetsarath OT"/>
          <w:lang w:bidi="lo-LA"/>
        </w:rPr>
        <w:t xml:space="preserve">External Entity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ຈະໄປຫາອີກໜຶ່ງ </w:t>
      </w:r>
      <w:r w:rsidRPr="002108E5">
        <w:rPr>
          <w:rFonts w:ascii="Phetsarath OT" w:eastAsia="Phetsarath OT" w:hAnsi="Phetsarath OT" w:cs="Phetsarath OT"/>
          <w:lang w:bidi="lo-LA"/>
        </w:rPr>
        <w:t xml:space="preserve">External Entity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ກົງບໍ່ໄດ້ ຈະຕ້ອງຜ່ານ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່ອນເພື່ອປະມວນຜົນຂໍ້ມູນນັ້ນ ຈຶ່ງໄດ້ຂໍ້ມູນອອກໄປສູ່ອີກໜຶ່ງ </w:t>
      </w:r>
      <w:r w:rsidRPr="002108E5">
        <w:rPr>
          <w:rFonts w:ascii="Phetsarath OT" w:eastAsia="Phetsarath OT" w:hAnsi="Phetsarath OT" w:cs="Phetsarath OT"/>
          <w:lang w:bidi="lo-LA"/>
        </w:rPr>
        <w:t>External Entity.</w:t>
      </w:r>
    </w:p>
    <w:p w14:paraId="1DE159ED" w14:textId="77777777" w:rsidR="00927534" w:rsidRPr="002108E5" w:rsidRDefault="00927534" w:rsidP="00B5139A">
      <w:pPr>
        <w:pStyle w:val="ListParagraph"/>
        <w:numPr>
          <w:ilvl w:val="0"/>
          <w:numId w:val="26"/>
        </w:numPr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ການຕັ້ງຊື່ </w:t>
      </w:r>
      <w:r w:rsidRPr="002108E5">
        <w:rPr>
          <w:rFonts w:ascii="Phetsarath OT" w:eastAsia="Phetsarath OT" w:hAnsi="Phetsarath OT" w:cs="Phetsarath OT"/>
          <w:lang w:bidi="lo-LA"/>
        </w:rPr>
        <w:t xml:space="preserve">External Entity </w:t>
      </w:r>
      <w:r w:rsidRPr="002108E5">
        <w:rPr>
          <w:rFonts w:ascii="Phetsarath OT" w:eastAsia="Phetsarath OT" w:hAnsi="Phetsarath OT" w:cs="Phetsarath OT"/>
          <w:cs/>
          <w:lang w:bidi="lo-LA"/>
        </w:rPr>
        <w:t>ຕ້ອງໃຊ້ເປັນຄໍານາມເຊັ່ນ: ເຈົ້າຂອງຮ້ານ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ຜູ້ສະໜອງເປັນຕົ້ນ.</w:t>
      </w:r>
    </w:p>
    <w:p w14:paraId="6943A164" w14:textId="77777777" w:rsidR="00927534" w:rsidRPr="002108E5" w:rsidRDefault="00927534" w:rsidP="00B5139A">
      <w:pPr>
        <w:pStyle w:val="ListParagraph"/>
        <w:numPr>
          <w:ilvl w:val="0"/>
          <w:numId w:val="12"/>
        </w:numPr>
        <w:tabs>
          <w:tab w:val="left" w:pos="284"/>
        </w:tabs>
        <w:spacing w:before="120" w:after="0" w:line="240" w:lineRule="auto"/>
        <w:ind w:left="1135" w:hanging="284"/>
        <w:contextualSpacing w:val="0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ຫຼັກການການຈັດເກັບຂໍ້ມູນ (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Data Store).</w:t>
      </w:r>
    </w:p>
    <w:p w14:paraId="62937525" w14:textId="77777777" w:rsidR="00927534" w:rsidRPr="002108E5" w:rsidRDefault="00927534" w:rsidP="00B5139A">
      <w:pPr>
        <w:pStyle w:val="ListParagraph"/>
        <w:numPr>
          <w:ilvl w:val="0"/>
          <w:numId w:val="27"/>
        </w:numPr>
        <w:tabs>
          <w:tab w:val="left" w:pos="284"/>
        </w:tabs>
        <w:spacing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ຂໍ້ມູນຈາກ </w:t>
      </w:r>
      <w:r w:rsidRPr="002108E5">
        <w:rPr>
          <w:rFonts w:ascii="Phetsarath OT" w:eastAsia="Phetsarath OT" w:hAnsi="Phetsarath OT" w:cs="Phetsarath OT"/>
          <w:lang w:bidi="lo-LA"/>
        </w:rPr>
        <w:t xml:space="preserve">Data Stor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ຈະໄປສູ່ອີກໜຶ່ງ </w:t>
      </w:r>
      <w:r w:rsidRPr="002108E5">
        <w:rPr>
          <w:rFonts w:ascii="Phetsarath OT" w:eastAsia="Phetsarath OT" w:hAnsi="Phetsarath OT" w:cs="Phetsarath OT"/>
          <w:lang w:bidi="lo-LA"/>
        </w:rPr>
        <w:t xml:space="preserve">Data Stor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ກົງບໍ່ໄດ້ ຈະຕ້ອງຜ່ານການປະມວນຜົນຈາກ </w:t>
      </w:r>
      <w:r w:rsidRPr="002108E5">
        <w:rPr>
          <w:rFonts w:ascii="Phetsarath OT" w:eastAsia="Phetsarath OT" w:hAnsi="Phetsarath OT" w:cs="Phetsarath OT"/>
          <w:lang w:bidi="lo-LA"/>
        </w:rPr>
        <w:t xml:space="preserve">Process </w:t>
      </w:r>
      <w:r w:rsidRPr="002108E5">
        <w:rPr>
          <w:rFonts w:ascii="Phetsarath OT" w:eastAsia="Phetsarath OT" w:hAnsi="Phetsarath OT" w:cs="Phetsarath OT"/>
          <w:cs/>
          <w:lang w:bidi="lo-LA"/>
        </w:rPr>
        <w:t>ເສຍກ່ອນ.</w:t>
      </w:r>
    </w:p>
    <w:p w14:paraId="4E01FFAE" w14:textId="77777777" w:rsidR="00927534" w:rsidRPr="002108E5" w:rsidRDefault="00927534" w:rsidP="00B5139A">
      <w:pPr>
        <w:pStyle w:val="ListParagraph"/>
        <w:numPr>
          <w:ilvl w:val="0"/>
          <w:numId w:val="27"/>
        </w:numPr>
        <w:tabs>
          <w:tab w:val="left" w:pos="284"/>
        </w:tabs>
        <w:spacing w:line="240" w:lineRule="auto"/>
        <w:contextualSpacing w:val="0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ການຕັ້ງຊື່ </w:t>
      </w:r>
      <w:r w:rsidRPr="002108E5">
        <w:rPr>
          <w:rFonts w:ascii="Phetsarath OT" w:eastAsia="Phetsarath OT" w:hAnsi="Phetsarath OT" w:cs="Phetsarath OT"/>
          <w:lang w:bidi="lo-LA"/>
        </w:rPr>
        <w:t xml:space="preserve">Data Store </w:t>
      </w:r>
      <w:r w:rsidRPr="002108E5">
        <w:rPr>
          <w:rFonts w:ascii="Phetsarath OT" w:eastAsia="Phetsarath OT" w:hAnsi="Phetsarath OT" w:cs="Phetsarath OT"/>
          <w:cs/>
          <w:lang w:bidi="lo-LA"/>
        </w:rPr>
        <w:t>ຕ້ອງໃຊ້ເປັນຄໍານາມເຊັ່ນ: ຂໍ້ມູນລູກຄ້າ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ຂໍ້ມູນຜູ້ສະໜອງເປັນຕົ້ນ.</w:t>
      </w:r>
    </w:p>
    <w:p w14:paraId="3DBA9DFD" w14:textId="77777777" w:rsidR="003E762D" w:rsidRPr="002108E5" w:rsidRDefault="003E762D" w:rsidP="003E762D">
      <w:pPr>
        <w:pStyle w:val="ListParagraph"/>
        <w:tabs>
          <w:tab w:val="left" w:pos="284"/>
        </w:tabs>
        <w:spacing w:line="240" w:lineRule="auto"/>
        <w:ind w:left="1898"/>
        <w:contextualSpacing w:val="0"/>
        <w:jc w:val="both"/>
        <w:rPr>
          <w:rFonts w:ascii="Phetsarath OT" w:eastAsia="Phetsarath OT" w:hAnsi="Phetsarath OT" w:cs="Phetsarath OT"/>
          <w:lang w:bidi="lo-LA"/>
        </w:rPr>
      </w:pPr>
    </w:p>
    <w:p w14:paraId="3B4BBC57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20" w:after="0" w:line="240" w:lineRule="auto"/>
        <w:ind w:left="1701" w:hanging="850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lang w:bidi="lo-LA"/>
        </w:rPr>
        <w:t>Flowchart</w:t>
      </w:r>
    </w:p>
    <w:p w14:paraId="63852FBE" w14:textId="77777777" w:rsidR="00927534" w:rsidRPr="002108E5" w:rsidRDefault="00927534" w:rsidP="00927534">
      <w:pPr>
        <w:tabs>
          <w:tab w:val="left" w:pos="284"/>
        </w:tabs>
        <w:spacing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Flowchart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ມ່ນແຜນຜັງ ຫຼື ສັນຍາລັກທີ່ໃຊ້ສຳຫຼັບອະທິບາຍເຖິງ ລຳດັບຂັ້ນຕອນ ແລະ ວິທີການເຮັດວຽກຂອງຂະບວກການໃດໜຶ່ງ. </w:t>
      </w:r>
      <w:r w:rsidRPr="002108E5">
        <w:rPr>
          <w:rFonts w:ascii="Phetsarath OT" w:eastAsia="Phetsarath OT" w:hAnsi="Phetsarath OT" w:cs="Phetsarath OT"/>
          <w:lang w:bidi="lo-LA"/>
        </w:rPr>
        <w:t>Flowchart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ຖືກໃຊ້ໃນການອອກແບບ ເພື່ອຊ່ວຍໃຫ້ເຫັນພາບສິ່ງທີ່ເກີດຂຶ້ນ ແລະ ຊ່ວຍໃນການຫາຂໍ້ຜິດພາດພາຍໃນຂະບວນການເຮັດວຽກໄດ້ອີກດ້ວຍ</w:t>
      </w:r>
      <w:r w:rsidRPr="002108E5">
        <w:rPr>
          <w:rFonts w:ascii="Phetsarath OT" w:eastAsia="Phetsarath OT" w:hAnsi="Phetsarath OT" w:cs="Phetsarath OT"/>
          <w:lang w:bidi="lo-LA"/>
        </w:rPr>
        <w:t>.</w:t>
      </w:r>
    </w:p>
    <w:p w14:paraId="07857993" w14:textId="77777777" w:rsidR="00927534" w:rsidRPr="002108E5" w:rsidRDefault="00927534" w:rsidP="00927534">
      <w:pPr>
        <w:pStyle w:val="Caption"/>
        <w:keepNext/>
        <w:spacing w:after="0"/>
        <w:ind w:left="720" w:firstLine="131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 xml:space="preserve"> ຕາຕະລາງທີ</w:t>
      </w:r>
      <w:r w:rsidRPr="002108E5">
        <w:rPr>
          <w:rFonts w:ascii="Phetsarath OT" w:eastAsia="Phetsarath OT" w:hAnsi="Phetsarath OT" w:cs="Phetsarath OT"/>
          <w:color w:val="000000" w:themeColor="text1"/>
          <w:sz w:val="24"/>
          <w:szCs w:val="24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begin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 xml:space="preserve">SEQ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ຕາຕະລາງທີ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>\* ARABIC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separate"/>
      </w:r>
      <w:r w:rsidR="00974E0E" w:rsidRPr="002108E5">
        <w:rPr>
          <w:rFonts w:ascii="Phetsarath OT" w:eastAsia="Phetsarath OT" w:hAnsi="Phetsarath OT" w:cs="Phetsarath OT"/>
          <w:i w:val="0"/>
          <w:iCs w:val="0"/>
          <w:noProof/>
          <w:color w:val="auto"/>
          <w:sz w:val="24"/>
          <w:szCs w:val="24"/>
          <w:cs/>
          <w:lang w:bidi="lo-LA"/>
        </w:rPr>
        <w:t>4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end"/>
      </w:r>
      <w:r w:rsidRPr="002108E5">
        <w:rPr>
          <w:rFonts w:ascii="Phetsarath OT" w:eastAsia="Phetsarath OT" w:hAnsi="Phetsarath OT" w:cs="Phetsarath OT"/>
          <w:sz w:val="24"/>
          <w:szCs w:val="24"/>
          <w:cs/>
          <w:lang w:bidi="lo-LA"/>
        </w:rPr>
        <w:t>: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t xml:space="preserve">ສັນຍາລັກ ແລະ ຄວາມໝາຍໃນການແຕ້ມ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t>Flowchart</w:t>
      </w:r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2551"/>
        <w:gridCol w:w="4416"/>
      </w:tblGrid>
      <w:tr w:rsidR="00927534" w:rsidRPr="002108E5" w14:paraId="67EA463E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59EF2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7A24AD6F" wp14:editId="6C1E7109">
                      <wp:simplePos x="0" y="0"/>
                      <wp:positionH relativeFrom="column">
                        <wp:posOffset>224155</wp:posOffset>
                      </wp:positionH>
                      <wp:positionV relativeFrom="paragraph">
                        <wp:posOffset>52705</wp:posOffset>
                      </wp:positionV>
                      <wp:extent cx="1080135" cy="539750"/>
                      <wp:effectExtent l="0" t="0" r="24765" b="12700"/>
                      <wp:wrapNone/>
                      <wp:docPr id="96" name="Rectangle 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0" cy="5397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6641E0F" id="Rectangle 96" o:spid="_x0000_s1026" style="position:absolute;margin-left:17.65pt;margin-top:4.15pt;width:85.05pt;height:42.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" filled="f" strokecolor="black [3213]" strokeweight="1pt"/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F79A3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ຂະບວນການ</w:t>
            </w:r>
            <w:r w:rsidRPr="002108E5">
              <w:rPr>
                <w:rFonts w:ascii="Phetsarath OT" w:eastAsia="Phetsarath OT" w:hAnsi="Phetsarath OT" w:cs="Phetsarath OT"/>
                <w:sz w:val="20"/>
                <w:lang w:bidi="lo-LA"/>
              </w:rPr>
              <w:t>,</w:t>
            </w: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 xml:space="preserve"> ການຄໍານວນ</w:t>
            </w:r>
          </w:p>
        </w:tc>
      </w:tr>
      <w:tr w:rsidR="00927534" w:rsidRPr="002108E5" w14:paraId="44BFF373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5A52C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noProof/>
                <w:sz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66E34DE5" wp14:editId="39302C20">
                      <wp:simplePos x="0" y="0"/>
                      <wp:positionH relativeFrom="column">
                        <wp:posOffset>225425</wp:posOffset>
                      </wp:positionH>
                      <wp:positionV relativeFrom="paragraph">
                        <wp:posOffset>40005</wp:posOffset>
                      </wp:positionV>
                      <wp:extent cx="1080135" cy="539750"/>
                      <wp:effectExtent l="19050" t="0" r="43815" b="12700"/>
                      <wp:wrapNone/>
                      <wp:docPr id="95" name="Flowchart: Data 9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0" cy="539750"/>
                              </a:xfrm>
                              <a:prstGeom prst="flowChartInputOutpu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E2BD7EA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Flowchart: Data 95" o:spid="_x0000_s1026" type="#_x0000_t111" style="position:absolute;margin-left:17.75pt;margin-top:3.15pt;width:85.05pt;height:42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" filled="f" strokecolor="black [3213]" strokeweight="1pt"/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E4B00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ຮັບຂໍ້ມູນ ຫຼື ສະແດງຂໍ້ມູນໂດຍບໍ່ລະບຸຊະນິດອະປະກອນ</w:t>
            </w:r>
          </w:p>
        </w:tc>
      </w:tr>
      <w:tr w:rsidR="00927534" w:rsidRPr="002108E5" w14:paraId="60CA5A9E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B6250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noProof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08198A9D" wp14:editId="56E76B58">
                      <wp:simplePos x="0" y="0"/>
                      <wp:positionH relativeFrom="column">
                        <wp:posOffset>229235</wp:posOffset>
                      </wp:positionH>
                      <wp:positionV relativeFrom="paragraph">
                        <wp:posOffset>42545</wp:posOffset>
                      </wp:positionV>
                      <wp:extent cx="1080135" cy="539750"/>
                      <wp:effectExtent l="19050" t="19050" r="43815" b="31750"/>
                      <wp:wrapNone/>
                      <wp:docPr id="94" name="Flowchart: Decision 9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0" cy="539750"/>
                              </a:xfrm>
                              <a:prstGeom prst="flowChartDecision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0D2ED43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94" o:spid="_x0000_s1026" type="#_x0000_t110" style="position:absolute;margin-left:18.05pt;margin-top:3.35pt;width:85.05pt;height:42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" filled="f" strokecolor="black [3213]" strokeweight="1pt"/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27613D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ການຕັດສິນໃຈ ຫຼື ການປຽບທຽບ</w:t>
            </w:r>
          </w:p>
        </w:tc>
      </w:tr>
      <w:tr w:rsidR="00927534" w:rsidRPr="002108E5" w14:paraId="374B020F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34A2C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noProof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070E05A9" wp14:editId="3FFBCD15">
                      <wp:simplePos x="0" y="0"/>
                      <wp:positionH relativeFrom="column">
                        <wp:posOffset>225425</wp:posOffset>
                      </wp:positionH>
                      <wp:positionV relativeFrom="paragraph">
                        <wp:posOffset>39370</wp:posOffset>
                      </wp:positionV>
                      <wp:extent cx="1080135" cy="539750"/>
                      <wp:effectExtent l="0" t="0" r="24765" b="12700"/>
                      <wp:wrapNone/>
                      <wp:docPr id="93" name="Flowchart: Terminator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0" cy="539750"/>
                              </a:xfrm>
                              <a:prstGeom prst="flowChartTerminator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A580061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93" o:spid="_x0000_s1026" type="#_x0000_t116" style="position:absolute;margin-left:17.75pt;margin-top:3.1pt;width:85.05pt;height:42.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" filled="f" strokecolor="black [3213]" strokeweight="1pt"/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14D9A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ຈຸດເລີ່ມຕົ້ນ ຫຼື ຈຸດສິ້ນສຸດ</w:t>
            </w:r>
          </w:p>
        </w:tc>
      </w:tr>
      <w:tr w:rsidR="00927534" w:rsidRPr="002108E5" w14:paraId="3164393A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CFB1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noProof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39F76A4F" wp14:editId="63B61DB5">
                      <wp:simplePos x="0" y="0"/>
                      <wp:positionH relativeFrom="column">
                        <wp:posOffset>217170</wp:posOffset>
                      </wp:positionH>
                      <wp:positionV relativeFrom="paragraph">
                        <wp:posOffset>45720</wp:posOffset>
                      </wp:positionV>
                      <wp:extent cx="1080135" cy="539750"/>
                      <wp:effectExtent l="0" t="0" r="24765" b="12700"/>
                      <wp:wrapNone/>
                      <wp:docPr id="92" name="Flowchart: Document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0" cy="539750"/>
                              </a:xfrm>
                              <a:prstGeom prst="flowChartDocumen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378571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92" o:spid="_x0000_s1026" type="#_x0000_t114" style="position:absolute;margin-left:17.1pt;margin-top:3.6pt;width:85.05pt;height:42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" filled="f" strokecolor="black [3213]" strokeweight="1pt"/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1E95C2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ສະແດງຜົນທາງເຄື່ອງພິມ</w:t>
            </w:r>
          </w:p>
        </w:tc>
      </w:tr>
      <w:tr w:rsidR="00927534" w:rsidRPr="002108E5" w14:paraId="3841C6E5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42263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noProof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5C9E8DC1" wp14:editId="49B11F9F">
                      <wp:simplePos x="0" y="0"/>
                      <wp:positionH relativeFrom="column">
                        <wp:posOffset>217170</wp:posOffset>
                      </wp:positionH>
                      <wp:positionV relativeFrom="paragraph">
                        <wp:posOffset>47625</wp:posOffset>
                      </wp:positionV>
                      <wp:extent cx="1080135" cy="539750"/>
                      <wp:effectExtent l="0" t="19050" r="24765" b="12700"/>
                      <wp:wrapNone/>
                      <wp:docPr id="87" name="Flowchart: Manual Input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0" cy="539750"/>
                              </a:xfrm>
                              <a:prstGeom prst="flowChartManualInpu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EC69B9B" id="_x0000_t118" coordsize="21600,21600" o:spt="118" path="m,4292l21600,r,21600l,21600xe">
                      <v:stroke joinstyle="miter"/>
                      <v:path gradientshapeok="t" o:connecttype="custom" o:connectlocs="10800,2146;0,10800;10800,21600;21600,10800" textboxrect="0,4291,21600,21600"/>
                    </v:shapetype>
                    <v:shape id="Flowchart: Manual Input 87" o:spid="_x0000_s1026" type="#_x0000_t118" style="position:absolute;margin-left:17.1pt;margin-top:3.75pt;width:85.05pt;height:42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" filled="f" strokecolor="black [3213]" strokeweight="1pt"/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D81245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ປ້ອນຂໍ້ມູນຜ່ານແປ້ນພິມ</w:t>
            </w:r>
          </w:p>
        </w:tc>
      </w:tr>
      <w:tr w:rsidR="00927534" w:rsidRPr="002108E5" w14:paraId="34ABAC77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81356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noProof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2B16EFEE" wp14:editId="29FF36C8">
                      <wp:simplePos x="0" y="0"/>
                      <wp:positionH relativeFrom="column">
                        <wp:posOffset>532765</wp:posOffset>
                      </wp:positionH>
                      <wp:positionV relativeFrom="paragraph">
                        <wp:posOffset>92075</wp:posOffset>
                      </wp:positionV>
                      <wp:extent cx="457200" cy="457200"/>
                      <wp:effectExtent l="0" t="0" r="19050" b="19050"/>
                      <wp:wrapNone/>
                      <wp:docPr id="80" name="Flowchart: Connector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7200" cy="457200"/>
                              </a:xfrm>
                              <a:prstGeom prst="flowChartConnector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388812C" id="Flowchart: Connector 80" o:spid="_x0000_s1026" type="#_x0000_t120" style="position:absolute;margin-left:41.95pt;margin-top:7.25pt;width:36pt;height:36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" filled="f" strokecolor="black [3213]" strokeweight="1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AA367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ຈຸດເຊື່ອມຕໍ່</w:t>
            </w:r>
          </w:p>
        </w:tc>
      </w:tr>
      <w:tr w:rsidR="00927534" w:rsidRPr="002108E5" w14:paraId="30478E6A" w14:textId="77777777" w:rsidTr="00BA6777">
        <w:trPr>
          <w:trHeight w:val="1004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4296C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noProof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noProof/>
                <w:lang w:eastAsia="zh-TW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3EE56EC6" wp14:editId="02D76CCA">
                      <wp:simplePos x="0" y="0"/>
                      <wp:positionH relativeFrom="column">
                        <wp:posOffset>216535</wp:posOffset>
                      </wp:positionH>
                      <wp:positionV relativeFrom="paragraph">
                        <wp:posOffset>41910</wp:posOffset>
                      </wp:positionV>
                      <wp:extent cx="1080135" cy="539750"/>
                      <wp:effectExtent l="19050" t="0" r="24765" b="12700"/>
                      <wp:wrapNone/>
                      <wp:docPr id="233" name="Flowchart: Display 2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9500" cy="539750"/>
                              </a:xfrm>
                              <a:prstGeom prst="flowChartDisplay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7F26EF2"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233" o:spid="_x0000_s1026" type="#_x0000_t134" style="position:absolute;margin-left:17.05pt;margin-top:3.3pt;width:85.05pt;height:42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" filled="f" strokecolor="black [3213]" strokeweight="1pt"/>
                  </w:pict>
                </mc:Fallback>
              </mc:AlternateContent>
            </w:r>
          </w:p>
        </w:tc>
        <w:tc>
          <w:tcPr>
            <w:tcW w:w="4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5E60E" w14:textId="77777777" w:rsidR="00927534" w:rsidRPr="002108E5" w:rsidRDefault="00927534" w:rsidP="00BA6777">
            <w:pPr>
              <w:jc w:val="both"/>
              <w:rPr>
                <w:rFonts w:ascii="Phetsarath OT" w:eastAsia="Phetsarath OT" w:hAnsi="Phetsarath OT" w:cs="Phetsarath OT"/>
                <w:sz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cs/>
                <w:lang w:bidi="lo-LA"/>
              </w:rPr>
              <w:t>ສະແດງຜົນທາງໜ້າຈໍ</w:t>
            </w:r>
          </w:p>
        </w:tc>
      </w:tr>
    </w:tbl>
    <w:p w14:paraId="442F3E91" w14:textId="77777777" w:rsidR="00927534" w:rsidRPr="002108E5" w:rsidRDefault="00927534" w:rsidP="00927534">
      <w:pPr>
        <w:spacing w:before="240" w:after="0" w:line="240" w:lineRule="auto"/>
        <w:jc w:val="both"/>
        <w:rPr>
          <w:rFonts w:ascii="Phetsarath OT" w:eastAsia="Phetsarath OT" w:hAnsi="Phetsarath OT" w:cs="Phetsarath OT"/>
          <w:sz w:val="2"/>
          <w:szCs w:val="2"/>
          <w:lang w:bidi="lo-LA"/>
        </w:rPr>
      </w:pPr>
    </w:p>
    <w:p w14:paraId="63801425" w14:textId="77777777" w:rsidR="00927534" w:rsidRPr="002108E5" w:rsidRDefault="00927534" w:rsidP="00B5139A">
      <w:pPr>
        <w:pStyle w:val="ListParagraph"/>
        <w:numPr>
          <w:ilvl w:val="2"/>
          <w:numId w:val="8"/>
        </w:numPr>
        <w:spacing w:after="0" w:line="240" w:lineRule="auto"/>
        <w:ind w:left="1134" w:hanging="283"/>
        <w:jc w:val="both"/>
        <w:outlineLvl w:val="2"/>
        <w:rPr>
          <w:rFonts w:ascii="Phetsarath OT" w:eastAsia="Phetsarath OT" w:hAnsi="Phetsarath OT" w:cs="Phetsarath OT"/>
          <w:lang w:bidi="lo-LA"/>
        </w:rPr>
      </w:pPr>
      <w:bookmarkStart w:id="11" w:name="_Toc63022783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ທິດສະດີກ່ຽວກັບລະບົບຖານຂໍ້ມູນ</w:t>
      </w:r>
      <w:bookmarkEnd w:id="11"/>
    </w:p>
    <w:p w14:paraId="4391B69E" w14:textId="77777777" w:rsidR="00927534" w:rsidRPr="002108E5" w:rsidRDefault="00927534" w:rsidP="00927534">
      <w:pPr>
        <w:tabs>
          <w:tab w:val="left" w:pos="284"/>
        </w:tabs>
        <w:spacing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ລະບົບຖານຂໍ້ມູນ ແມ່ນການຈັດເກັບຂໍ້ມູນທີ່ມີຄວາມສຳພັນກັນ ໄວ້ນຳກັນຢ່າງເປັນລະບົບ</w:t>
      </w:r>
      <w:r w:rsidRPr="002108E5">
        <w:rPr>
          <w:rFonts w:ascii="Phetsarath OT" w:eastAsia="Phetsarath OT" w:hAnsi="Phetsarath OT" w:cs="Phetsarath OT"/>
          <w:lang w:bidi="lo-LA"/>
        </w:rPr>
        <w:t xml:space="preserve">     </w:t>
      </w:r>
      <w:r w:rsidRPr="002108E5">
        <w:rPr>
          <w:rFonts w:ascii="Phetsarath OT" w:eastAsia="Phetsarath OT" w:hAnsi="Phetsarath OT" w:cs="Phetsarath OT"/>
          <w:cs/>
          <w:lang w:bidi="lo-LA"/>
        </w:rPr>
        <w:t>ໝາຍຄວາມວ່າ ແມ່ນການຈັດເກັບຂໍ້ມູນໄວ້ສ່ວນກາງ ເພື່ອຫຼຸດຜ່ອນຄວາມຊ້ຳຊ້ອນຂອງຂໍ້ມູນໂດຍຜູ້ໃຊ້ສາມາດເອີ້ນໃຊ້ ແລະ ປະຕິບັດກັບຂໍ້ມູນໃນຖານຂໍ້ມູນຮ່ວມກັນໄດ້</w:t>
      </w:r>
      <w:r w:rsidRPr="002108E5">
        <w:rPr>
          <w:rFonts w:ascii="Phetsarath OT" w:eastAsia="Phetsarath OT" w:hAnsi="Phetsarath OT" w:cs="Phetsarath OT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ເຊິ່ງຜູ້ໃຊ້ແຕ່ລະຄົນ ຈະເບິ່ງຂໍ້ມູນໃນມຸມມອງທີ່ແຕກຕ່າງກັນໄປຕາມຈຸດປະສົງຂອງການນຳໃຊ້ (ສົມມິດ ທຸມມາລີ ແລະ ກົງໃຈ ສີສຸຣາດ, 2013).</w:t>
      </w:r>
    </w:p>
    <w:p w14:paraId="4817A9CF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20" w:after="0" w:line="240" w:lineRule="auto"/>
        <w:ind w:left="1702" w:hanging="851"/>
        <w:jc w:val="both"/>
        <w:outlineLvl w:val="2"/>
        <w:rPr>
          <w:rFonts w:ascii="Phetsarath OT" w:eastAsia="Phetsarath OT" w:hAnsi="Phetsarath OT" w:cs="Phetsarath OT"/>
          <w:lang w:bidi="lo-LA"/>
        </w:rPr>
      </w:pPr>
      <w:bookmarkStart w:id="12" w:name="_Toc63022784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ການເຮັດ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Normalization</w:t>
      </w:r>
      <w:bookmarkEnd w:id="12"/>
    </w:p>
    <w:p w14:paraId="4EDA3EF1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Normalization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ເປັນວິທີການເພື່ອໃຊ້ເຂົ້າໃນການວິເຄາະ ແລະ ຈັດໂຄງສ້າງຂອງຖານຂໍ້ມູນໃໝ່ໂດຍພະຍາຍາມ ຫຼຸດຄວາມຊໍ້າຊ້ອນຂອງໂຄງສ້າງຖານຂໍ້ມູນ ເພື່ຶອໃຫ້ໄດ້ໂຄງສ້າງທີ່ມີປະສິດທິພາບ ແລະ ສະດວກໃນເວລາເອົາໄປໃຊ້. ເຊິ່ງວິທີປະຕິບັດແມ່ນຈະປັບໂຄງສ້າງຂອງຖານຂໍ້ມູນໃຫ້ຢູ່ໃນຮູບແບບ </w:t>
      </w:r>
      <w:r w:rsidRPr="002108E5">
        <w:rPr>
          <w:rFonts w:ascii="Phetsarath OT" w:eastAsia="Phetsarath OT" w:hAnsi="Phetsarath OT" w:cs="Phetsarath OT"/>
          <w:lang w:bidi="lo-LA"/>
        </w:rPr>
        <w:t>Normaliz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ໃນລະດັບຕ່າງໆເຊັ່ນ: </w:t>
      </w:r>
      <w:r w:rsidRPr="002108E5">
        <w:rPr>
          <w:rFonts w:ascii="Phetsarath OT" w:eastAsia="Phetsarath OT" w:hAnsi="Phetsarath OT" w:cs="Phetsarath OT"/>
          <w:lang w:bidi="lo-LA"/>
        </w:rPr>
        <w:t xml:space="preserve">1NF, 2NF, 3NF, BCNF, 4NF </w:t>
      </w:r>
      <w:r w:rsidRPr="002108E5">
        <w:rPr>
          <w:rFonts w:ascii="Phetsarath OT" w:eastAsia="Phetsarath OT" w:hAnsi="Phetsarath OT" w:cs="Phetsarath OT"/>
          <w:cs/>
          <w:lang w:bidi="lo-LA"/>
        </w:rPr>
        <w:t>ແລະ</w:t>
      </w:r>
      <w:r w:rsidRPr="002108E5">
        <w:rPr>
          <w:rFonts w:ascii="Phetsarath OT" w:eastAsia="Phetsarath OT" w:hAnsi="Phetsarath OT" w:cs="Phetsarath OT"/>
          <w:lang w:bidi="lo-LA"/>
        </w:rPr>
        <w:t xml:space="preserve"> 5NF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25AD8E1A" w14:textId="77777777" w:rsidR="00927534" w:rsidRPr="002108E5" w:rsidRDefault="00927534" w:rsidP="00B5139A">
      <w:pPr>
        <w:pStyle w:val="ListParagraph"/>
        <w:numPr>
          <w:ilvl w:val="0"/>
          <w:numId w:val="13"/>
        </w:numPr>
        <w:spacing w:after="0" w:line="240" w:lineRule="auto"/>
        <w:ind w:left="1134" w:hanging="283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Normal Form </w:t>
      </w:r>
      <w:r w:rsidRPr="002108E5">
        <w:rPr>
          <w:rFonts w:ascii="Phetsarath OT" w:eastAsia="Phetsarath OT" w:hAnsi="Phetsarath OT" w:cs="Phetsarath OT"/>
          <w:cs/>
          <w:lang w:bidi="lo-LA"/>
        </w:rPr>
        <w:t>ລະດັບ 1</w:t>
      </w:r>
      <w:r w:rsidRPr="002108E5">
        <w:rPr>
          <w:rFonts w:ascii="Phetsarath OT" w:eastAsia="Phetsarath OT" w:hAnsi="Phetsarath OT" w:cs="Phetsarath OT"/>
          <w:lang w:bidi="lo-LA"/>
        </w:rPr>
        <w:t xml:space="preserve"> (1st Normal Form: 1NF)</w:t>
      </w:r>
    </w:p>
    <w:p w14:paraId="0E313A2A" w14:textId="77777777" w:rsidR="00927534" w:rsidRPr="002108E5" w:rsidRDefault="00927534" w:rsidP="00927534">
      <w:pPr>
        <w:tabs>
          <w:tab w:val="left" w:pos="284"/>
        </w:tabs>
        <w:spacing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elation </w:t>
      </w:r>
      <w:r w:rsidRPr="002108E5">
        <w:rPr>
          <w:rFonts w:ascii="Phetsarath OT" w:eastAsia="Phetsarath OT" w:hAnsi="Phetsarath OT" w:cs="Phetsarath OT"/>
          <w:cs/>
          <w:lang w:bidi="lo-LA"/>
        </w:rPr>
        <w:t>ໜຶ່ງຈະຢູ່ໃນຮູບ 1</w:t>
      </w:r>
      <w:r w:rsidRPr="002108E5">
        <w:rPr>
          <w:rFonts w:ascii="Phetsarath OT" w:eastAsia="Phetsarath OT" w:hAnsi="Phetsarath OT" w:cs="Phetsarath OT"/>
          <w:lang w:bidi="lo-LA"/>
        </w:rPr>
        <w:t xml:space="preserve">NF </w:t>
      </w:r>
      <w:r w:rsidRPr="002108E5">
        <w:rPr>
          <w:rFonts w:ascii="Phetsarath OT" w:eastAsia="Phetsarath OT" w:hAnsi="Phetsarath OT" w:cs="Phetsarath OT"/>
          <w:cs/>
          <w:lang w:bidi="lo-LA"/>
        </w:rPr>
        <w:t>ກໍຕໍ່ເມື່ອບໍ່ມີຄ່າຂອງ</w:t>
      </w:r>
      <w:r w:rsidRPr="002108E5">
        <w:rPr>
          <w:rFonts w:ascii="Phetsarath OT" w:eastAsia="Phetsarath OT" w:hAnsi="Phetsarath OT" w:cs="Phetsarath OT"/>
          <w:lang w:bidi="lo-LA"/>
        </w:rPr>
        <w:t xml:space="preserve"> Attribute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ໃດໃນ</w:t>
      </w:r>
      <w:r w:rsidRPr="002108E5">
        <w:rPr>
          <w:rFonts w:ascii="Phetsarath OT" w:eastAsia="Phetsarath OT" w:hAnsi="Phetsarath OT" w:cs="Phetsarath OT"/>
          <w:lang w:bidi="lo-LA"/>
        </w:rPr>
        <w:t xml:space="preserve"> Rel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ນັ້ນມີຄ່າໄດ້ຫຼາຍຄ່າ</w:t>
      </w:r>
      <w:r w:rsidRPr="002108E5">
        <w:rPr>
          <w:rFonts w:ascii="Phetsarath OT" w:eastAsia="Phetsarath OT" w:hAnsi="Phetsarath OT" w:cs="Phetsarath OT"/>
          <w:lang w:bidi="lo-LA"/>
        </w:rPr>
        <w:t xml:space="preserve"> (Multi Valued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ຫຼື ໃນ </w:t>
      </w:r>
      <w:r w:rsidRPr="002108E5">
        <w:rPr>
          <w:rFonts w:ascii="Phetsarath OT" w:eastAsia="Phetsarath OT" w:hAnsi="Phetsarath OT" w:cs="Phetsarath OT"/>
          <w:lang w:bidi="lo-LA"/>
        </w:rPr>
        <w:t>Rel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ນັ້ນບໍ່ມີ</w:t>
      </w:r>
      <w:r w:rsidRPr="002108E5">
        <w:rPr>
          <w:rFonts w:ascii="Phetsarath OT" w:eastAsia="Phetsarath OT" w:hAnsi="Phetsarath OT" w:cs="Phetsarath OT"/>
          <w:lang w:bidi="lo-LA"/>
        </w:rPr>
        <w:t xml:space="preserve"> Columns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ທີ່ມີຄຸນສົມບັດດຽວກັນ</w:t>
      </w:r>
      <w:r w:rsidRPr="002108E5">
        <w:rPr>
          <w:rFonts w:ascii="Phetsarath OT" w:eastAsia="Phetsarath OT" w:hAnsi="Phetsarath OT" w:cs="Phetsarath OT"/>
          <w:lang w:bidi="lo-LA"/>
        </w:rPr>
        <w:t xml:space="preserve"> (Repeating group)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11911203" w14:textId="77777777" w:rsidR="00927534" w:rsidRPr="002108E5" w:rsidRDefault="00927534" w:rsidP="00B5139A">
      <w:pPr>
        <w:pStyle w:val="ListParagraph"/>
        <w:numPr>
          <w:ilvl w:val="0"/>
          <w:numId w:val="14"/>
        </w:numPr>
        <w:spacing w:before="120" w:after="0" w:line="240" w:lineRule="auto"/>
        <w:ind w:left="1135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Normal Form </w:t>
      </w:r>
      <w:r w:rsidRPr="002108E5">
        <w:rPr>
          <w:rFonts w:ascii="Phetsarath OT" w:eastAsia="Phetsarath OT" w:hAnsi="Phetsarath OT" w:cs="Phetsarath OT"/>
          <w:cs/>
          <w:lang w:bidi="lo-LA"/>
        </w:rPr>
        <w:t>ລະດັບ 2</w:t>
      </w:r>
      <w:r w:rsidRPr="002108E5">
        <w:rPr>
          <w:rFonts w:ascii="Phetsarath OT" w:eastAsia="Phetsarath OT" w:hAnsi="Phetsarath OT" w:cs="Phetsarath OT"/>
          <w:lang w:bidi="lo-LA"/>
        </w:rPr>
        <w:t xml:space="preserve"> (2nd Normal Form: 2NF)</w:t>
      </w:r>
    </w:p>
    <w:p w14:paraId="056CABC6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elation </w:t>
      </w:r>
      <w:r w:rsidRPr="002108E5">
        <w:rPr>
          <w:rFonts w:ascii="Phetsarath OT" w:eastAsia="Phetsarath OT" w:hAnsi="Phetsarath OT" w:cs="Phetsarath OT"/>
          <w:cs/>
          <w:lang w:bidi="lo-LA"/>
        </w:rPr>
        <w:t>ໜຶ່ງຈະຢູ່ໃນຮູບ 2</w:t>
      </w:r>
      <w:r w:rsidRPr="002108E5">
        <w:rPr>
          <w:rFonts w:ascii="Phetsarath OT" w:eastAsia="Phetsarath OT" w:hAnsi="Phetsarath OT" w:cs="Phetsarath OT"/>
          <w:lang w:bidi="lo-LA"/>
        </w:rPr>
        <w:t xml:space="preserve">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ໍຕໍ່ເມື່ອ </w:t>
      </w:r>
      <w:r w:rsidRPr="002108E5">
        <w:rPr>
          <w:rFonts w:ascii="Phetsarath OT" w:eastAsia="Phetsarath OT" w:hAnsi="Phetsarath OT" w:cs="Phetsarath OT"/>
          <w:lang w:bidi="lo-LA"/>
        </w:rPr>
        <w:t>Rel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ດັ່ງກ່າວເປັນ 1</w:t>
      </w:r>
      <w:r w:rsidRPr="002108E5">
        <w:rPr>
          <w:rFonts w:ascii="Phetsarath OT" w:eastAsia="Phetsarath OT" w:hAnsi="Phetsarath OT" w:cs="Phetsarath OT"/>
          <w:lang w:bidi="lo-LA"/>
        </w:rPr>
        <w:t xml:space="preserve">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ທຸກຄ່າຂອງ </w:t>
      </w:r>
      <w:r w:rsidRPr="002108E5">
        <w:rPr>
          <w:rFonts w:ascii="Phetsarath OT" w:eastAsia="Phetsarath OT" w:hAnsi="Phetsarath OT" w:cs="Phetsarath OT"/>
          <w:lang w:bidi="lo-LA"/>
        </w:rPr>
        <w:t xml:space="preserve">Attribut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ທີ່ບໍ່ແມ່ນສ່ວນປະກອບຂອງຄີ </w:t>
      </w:r>
      <w:r w:rsidRPr="002108E5">
        <w:rPr>
          <w:rFonts w:ascii="Phetsarath OT" w:eastAsia="Phetsarath OT" w:hAnsi="Phetsarath OT" w:cs="Phetsarath OT"/>
          <w:lang w:bidi="lo-LA"/>
        </w:rPr>
        <w:t xml:space="preserve">(None key Attribute) </w:t>
      </w:r>
      <w:r w:rsidRPr="002108E5">
        <w:rPr>
          <w:rFonts w:ascii="Phetsarath OT" w:eastAsia="Phetsarath OT" w:hAnsi="Phetsarath OT" w:cs="Phetsarath OT"/>
          <w:cs/>
          <w:lang w:bidi="lo-LA"/>
        </w:rPr>
        <w:t>ຕ້ອງມີຟັງຊັນການຂຶ້ນຕໍ່ກັນຂອງຄີຫຼັກຢ່າງສົມບູນ.</w:t>
      </w:r>
    </w:p>
    <w:p w14:paraId="350684A0" w14:textId="77777777" w:rsidR="00927534" w:rsidRPr="002108E5" w:rsidRDefault="00927534" w:rsidP="00B5139A">
      <w:pPr>
        <w:pStyle w:val="ListParagraph"/>
        <w:numPr>
          <w:ilvl w:val="0"/>
          <w:numId w:val="14"/>
        </w:numPr>
        <w:spacing w:before="120" w:after="0" w:line="240" w:lineRule="auto"/>
        <w:ind w:left="1135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Normal Form </w:t>
      </w:r>
      <w:r w:rsidRPr="002108E5">
        <w:rPr>
          <w:rFonts w:ascii="Phetsarath OT" w:eastAsia="Phetsarath OT" w:hAnsi="Phetsarath OT" w:cs="Phetsarath OT"/>
          <w:cs/>
          <w:lang w:bidi="lo-LA"/>
        </w:rPr>
        <w:t>ລະດັບ 3</w:t>
      </w:r>
      <w:r w:rsidRPr="002108E5">
        <w:rPr>
          <w:rFonts w:ascii="Phetsarath OT" w:eastAsia="Phetsarath OT" w:hAnsi="Phetsarath OT" w:cs="Phetsarath OT"/>
          <w:lang w:bidi="lo-LA"/>
        </w:rPr>
        <w:t xml:space="preserve"> (</w:t>
      </w:r>
      <w:r w:rsidRPr="002108E5">
        <w:rPr>
          <w:rFonts w:ascii="Phetsarath OT" w:eastAsia="Phetsarath OT" w:hAnsi="Phetsarath OT" w:cs="Phetsarath OT"/>
          <w:cs/>
          <w:lang w:bidi="lo-LA"/>
        </w:rPr>
        <w:t>3</w:t>
      </w:r>
      <w:proofErr w:type="spellStart"/>
      <w:r w:rsidRPr="002108E5">
        <w:rPr>
          <w:rFonts w:ascii="Phetsarath OT" w:eastAsia="Phetsarath OT" w:hAnsi="Phetsarath OT" w:cs="Phetsarath OT"/>
          <w:lang w:bidi="lo-LA"/>
        </w:rPr>
        <w:t>rd</w:t>
      </w:r>
      <w:proofErr w:type="spellEnd"/>
      <w:r w:rsidRPr="002108E5">
        <w:rPr>
          <w:rFonts w:ascii="Phetsarath OT" w:eastAsia="Phetsarath OT" w:hAnsi="Phetsarath OT" w:cs="Phetsarath OT"/>
          <w:lang w:bidi="lo-LA"/>
        </w:rPr>
        <w:t xml:space="preserve"> Normal Form: 3NF)</w:t>
      </w:r>
    </w:p>
    <w:p w14:paraId="561AC2B8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elation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ຈະຢູ່ໃນຮູບ </w:t>
      </w:r>
      <w:r w:rsidRPr="002108E5">
        <w:rPr>
          <w:rFonts w:ascii="Phetsarath OT" w:eastAsia="Phetsarath OT" w:hAnsi="Phetsarath OT" w:cs="Phetsarath OT"/>
          <w:lang w:bidi="lo-LA"/>
        </w:rPr>
        <w:t xml:space="preserve">3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ໍຕໍ່ເມື່ອ </w:t>
      </w:r>
      <w:r w:rsidRPr="002108E5">
        <w:rPr>
          <w:rFonts w:ascii="Phetsarath OT" w:eastAsia="Phetsarath OT" w:hAnsi="Phetsarath OT" w:cs="Phetsarath OT"/>
          <w:lang w:bidi="lo-LA"/>
        </w:rPr>
        <w:t>Rel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ດັ່ງກ່າວຢູ່ໃນຮູບແບບ </w:t>
      </w:r>
      <w:r w:rsidRPr="002108E5">
        <w:rPr>
          <w:rFonts w:ascii="Phetsarath OT" w:eastAsia="Phetsarath OT" w:hAnsi="Phetsarath OT" w:cs="Phetsarath OT"/>
          <w:lang w:bidi="lo-LA"/>
        </w:rPr>
        <w:t xml:space="preserve">2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</w:t>
      </w:r>
      <w:r w:rsidRPr="002108E5">
        <w:rPr>
          <w:rFonts w:ascii="Phetsarath OT" w:eastAsia="Phetsarath OT" w:hAnsi="Phetsarath OT" w:cs="Phetsarath OT"/>
          <w:lang w:bidi="lo-LA"/>
        </w:rPr>
        <w:t xml:space="preserve">Attribut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ທຸກຕົວທີ່ບໍ່ແມ່ນສ່ວນໜຶ່ງຂອງຄີ </w:t>
      </w:r>
      <w:r w:rsidRPr="002108E5">
        <w:rPr>
          <w:rFonts w:ascii="Phetsarath OT" w:eastAsia="Phetsarath OT" w:hAnsi="Phetsarath OT" w:cs="Phetsarath OT"/>
          <w:lang w:bidi="lo-LA"/>
        </w:rPr>
        <w:t xml:space="preserve">(None key Attribute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ຕ້ອງບໍ່ຢູ່ໃນຮູບ </w:t>
      </w:r>
      <w:r w:rsidRPr="002108E5">
        <w:rPr>
          <w:rFonts w:ascii="Phetsarath OT" w:eastAsia="Phetsarath OT" w:hAnsi="Phetsarath OT" w:cs="Phetsarath OT"/>
          <w:lang w:bidi="lo-LA"/>
        </w:rPr>
        <w:t>(Transitive Dependent)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ກັບຄີຫຼັກ.</w:t>
      </w:r>
    </w:p>
    <w:p w14:paraId="5BACE974" w14:textId="77777777" w:rsidR="00927534" w:rsidRPr="002108E5" w:rsidRDefault="00927534" w:rsidP="00B5139A">
      <w:pPr>
        <w:pStyle w:val="ListParagraph"/>
        <w:numPr>
          <w:ilvl w:val="0"/>
          <w:numId w:val="14"/>
        </w:numPr>
        <w:spacing w:before="120" w:after="0" w:line="240" w:lineRule="auto"/>
        <w:ind w:left="1135" w:hanging="284"/>
        <w:jc w:val="both"/>
        <w:rPr>
          <w:rFonts w:ascii="Phetsarath OT" w:eastAsia="Phetsarath OT" w:hAnsi="Phetsarath OT" w:cs="Phetsarath OT"/>
          <w:lang w:bidi="lo-LA"/>
        </w:rPr>
      </w:pPr>
      <w:proofErr w:type="spellStart"/>
      <w:r w:rsidRPr="002108E5">
        <w:rPr>
          <w:rFonts w:ascii="Phetsarath OT" w:eastAsia="Phetsarath OT" w:hAnsi="Phetsarath OT" w:cs="Phetsarath OT"/>
          <w:lang w:bidi="lo-LA"/>
        </w:rPr>
        <w:lastRenderedPageBreak/>
        <w:t>Boyee</w:t>
      </w:r>
      <w:proofErr w:type="spellEnd"/>
      <w:r w:rsidRPr="002108E5">
        <w:rPr>
          <w:rFonts w:ascii="Phetsarath OT" w:eastAsia="Phetsarath OT" w:hAnsi="Phetsarath OT" w:cs="Phetsarath OT"/>
          <w:lang w:bidi="lo-LA"/>
        </w:rPr>
        <w:t xml:space="preserve"> Codd Normal Form (BCNF)</w:t>
      </w:r>
    </w:p>
    <w:p w14:paraId="1384F477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elation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ຈະຢູ່ໃນຮູບ </w:t>
      </w:r>
      <w:r w:rsidRPr="002108E5">
        <w:rPr>
          <w:rFonts w:ascii="Phetsarath OT" w:eastAsia="Phetsarath OT" w:hAnsi="Phetsarath OT" w:cs="Phetsarath OT"/>
          <w:lang w:bidi="lo-LA"/>
        </w:rPr>
        <w:t xml:space="preserve">BC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ໍຕໍ່ເມື່ອ </w:t>
      </w:r>
      <w:r w:rsidRPr="002108E5">
        <w:rPr>
          <w:rFonts w:ascii="Phetsarath OT" w:eastAsia="Phetsarath OT" w:hAnsi="Phetsarath OT" w:cs="Phetsarath OT"/>
          <w:lang w:bidi="lo-LA"/>
        </w:rPr>
        <w:t>Rel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ດັ່ງກ່າວຢູ່ໃນຮູບແບບ </w:t>
      </w:r>
      <w:r w:rsidRPr="002108E5">
        <w:rPr>
          <w:rFonts w:ascii="Phetsarath OT" w:eastAsia="Phetsarath OT" w:hAnsi="Phetsarath OT" w:cs="Phetsarath OT"/>
          <w:lang w:bidi="lo-LA"/>
        </w:rPr>
        <w:t xml:space="preserve">3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ຕົວເລືອກ </w:t>
      </w:r>
      <w:r w:rsidRPr="002108E5">
        <w:rPr>
          <w:rFonts w:ascii="Phetsarath OT" w:eastAsia="Phetsarath OT" w:hAnsi="Phetsarath OT" w:cs="Phetsarath OT"/>
          <w:lang w:bidi="lo-LA"/>
        </w:rPr>
        <w:t xml:space="preserve">(Determinant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ຈະຕ້ອງເປັນ </w:t>
      </w:r>
      <w:r w:rsidRPr="002108E5">
        <w:rPr>
          <w:rFonts w:ascii="Phetsarath OT" w:eastAsia="Phetsarath OT" w:hAnsi="Phetsarath OT" w:cs="Phetsarath OT"/>
          <w:lang w:bidi="lo-LA"/>
        </w:rPr>
        <w:t>Candidate Key.</w:t>
      </w:r>
    </w:p>
    <w:p w14:paraId="6EA32D3A" w14:textId="77777777" w:rsidR="00927534" w:rsidRPr="002108E5" w:rsidRDefault="00927534" w:rsidP="00B5139A">
      <w:pPr>
        <w:pStyle w:val="ListParagraph"/>
        <w:numPr>
          <w:ilvl w:val="0"/>
          <w:numId w:val="14"/>
        </w:numPr>
        <w:spacing w:before="100" w:beforeAutospacing="1" w:after="0" w:line="240" w:lineRule="auto"/>
        <w:ind w:left="1135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Normal Form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ລະດັບ </w:t>
      </w:r>
      <w:r w:rsidRPr="002108E5">
        <w:rPr>
          <w:rFonts w:ascii="Phetsarath OT" w:eastAsia="Phetsarath OT" w:hAnsi="Phetsarath OT" w:cs="Phetsarath OT"/>
          <w:lang w:bidi="lo-LA"/>
        </w:rPr>
        <w:t>4 (4nd Normal Form: 4NF)</w:t>
      </w:r>
    </w:p>
    <w:p w14:paraId="050B0C86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elation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ຈະຢູ່ໃນຮູບ </w:t>
      </w:r>
      <w:r w:rsidRPr="002108E5">
        <w:rPr>
          <w:rFonts w:ascii="Phetsarath OT" w:eastAsia="Phetsarath OT" w:hAnsi="Phetsarath OT" w:cs="Phetsarath OT"/>
          <w:lang w:bidi="lo-LA"/>
        </w:rPr>
        <w:t xml:space="preserve">4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ໍຕໍ່ເມື່ອ </w:t>
      </w:r>
      <w:r w:rsidRPr="002108E5">
        <w:rPr>
          <w:rFonts w:ascii="Phetsarath OT" w:eastAsia="Phetsarath OT" w:hAnsi="Phetsarath OT" w:cs="Phetsarath OT"/>
          <w:lang w:bidi="lo-LA"/>
        </w:rPr>
        <w:t>Rel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ດັ່ງກ່າວຢູ່ໃນຮູບແບບ </w:t>
      </w:r>
      <w:r w:rsidRPr="002108E5">
        <w:rPr>
          <w:rFonts w:ascii="Phetsarath OT" w:eastAsia="Phetsarath OT" w:hAnsi="Phetsarath OT" w:cs="Phetsarath OT"/>
          <w:lang w:bidi="lo-LA"/>
        </w:rPr>
        <w:t xml:space="preserve">3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ຫຼື </w:t>
      </w:r>
      <w:r w:rsidRPr="002108E5">
        <w:rPr>
          <w:rFonts w:ascii="Phetsarath OT" w:eastAsia="Phetsarath OT" w:hAnsi="Phetsarath OT" w:cs="Phetsarath OT"/>
          <w:lang w:bidi="lo-LA"/>
        </w:rPr>
        <w:t xml:space="preserve">BC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ບໍ່ມີການຂຶ້ນຕໍ່ກັນແບບກຸ່ມໃນ </w:t>
      </w:r>
      <w:r w:rsidRPr="002108E5">
        <w:rPr>
          <w:rFonts w:ascii="Phetsarath OT" w:eastAsia="Phetsarath OT" w:hAnsi="Phetsarath OT" w:cs="Phetsarath OT"/>
          <w:lang w:bidi="lo-LA"/>
        </w:rPr>
        <w:t>Relation.</w:t>
      </w:r>
    </w:p>
    <w:p w14:paraId="13EC2D4D" w14:textId="77777777" w:rsidR="00927534" w:rsidRPr="002108E5" w:rsidRDefault="00927534" w:rsidP="00B5139A">
      <w:pPr>
        <w:pStyle w:val="ListParagraph"/>
        <w:numPr>
          <w:ilvl w:val="0"/>
          <w:numId w:val="14"/>
        </w:numPr>
        <w:spacing w:before="120" w:after="0" w:line="240" w:lineRule="auto"/>
        <w:ind w:left="1135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Normal Form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ລະດັບ </w:t>
      </w:r>
      <w:r w:rsidRPr="002108E5">
        <w:rPr>
          <w:rFonts w:ascii="Phetsarath OT" w:eastAsia="Phetsarath OT" w:hAnsi="Phetsarath OT" w:cs="Phetsarath OT"/>
          <w:lang w:bidi="lo-LA"/>
        </w:rPr>
        <w:t>5 (5nd Normal Form: 5NF)</w:t>
      </w:r>
    </w:p>
    <w:p w14:paraId="6692946C" w14:textId="77777777" w:rsidR="00927534" w:rsidRPr="002108E5" w:rsidRDefault="00927534" w:rsidP="00927534">
      <w:pPr>
        <w:tabs>
          <w:tab w:val="left" w:pos="284"/>
        </w:tabs>
        <w:spacing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elation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ຈະຢູ່ໃນຮູບ </w:t>
      </w:r>
      <w:r w:rsidRPr="002108E5">
        <w:rPr>
          <w:rFonts w:ascii="Phetsarath OT" w:eastAsia="Phetsarath OT" w:hAnsi="Phetsarath OT" w:cs="Phetsarath OT"/>
          <w:lang w:bidi="lo-LA"/>
        </w:rPr>
        <w:t xml:space="preserve">5NF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ໍຕໍ່ເມື່ອບໍ່ມີ </w:t>
      </w:r>
      <w:r w:rsidRPr="002108E5">
        <w:rPr>
          <w:rFonts w:ascii="Phetsarath OT" w:eastAsia="Phetsarath OT" w:hAnsi="Phetsarath OT" w:cs="Phetsarath OT"/>
          <w:lang w:bidi="lo-LA"/>
        </w:rPr>
        <w:t xml:space="preserve">Cyclic Dependency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ເຊິ່ງຈະເກີດຂຶ້ນກັບ </w:t>
      </w:r>
      <w:r w:rsidRPr="002108E5">
        <w:rPr>
          <w:rFonts w:ascii="Phetsarath OT" w:eastAsia="Phetsarath OT" w:hAnsi="Phetsarath OT" w:cs="Phetsarath OT"/>
          <w:lang w:bidi="lo-LA"/>
        </w:rPr>
        <w:t>Relation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ທີ່ມີຄ່າຄີຫຼັກປະກອບດ້ວຍ </w:t>
      </w:r>
      <w:r w:rsidRPr="002108E5">
        <w:rPr>
          <w:rFonts w:ascii="Phetsarath OT" w:eastAsia="Phetsarath OT" w:hAnsi="Phetsarath OT" w:cs="Phetsarath OT"/>
          <w:lang w:bidi="lo-LA"/>
        </w:rPr>
        <w:t>Columns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ຫຼື </w:t>
      </w:r>
      <w:r w:rsidRPr="002108E5">
        <w:rPr>
          <w:rFonts w:ascii="Phetsarath OT" w:eastAsia="Phetsarath OT" w:hAnsi="Phetsarath OT" w:cs="Phetsarath OT"/>
          <w:lang w:bidi="lo-LA"/>
        </w:rPr>
        <w:t>Attribute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ຕັ້ງແຕ່ 3 ຄ່າຂຶ້ນໄປ.</w:t>
      </w:r>
    </w:p>
    <w:p w14:paraId="2054EEF1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after="0" w:line="240" w:lineRule="auto"/>
        <w:ind w:left="1702" w:hanging="851"/>
        <w:jc w:val="both"/>
        <w:outlineLvl w:val="2"/>
        <w:rPr>
          <w:rFonts w:ascii="Phetsarath OT" w:eastAsia="Phetsarath OT" w:hAnsi="Phetsarath OT" w:cs="Phetsarath OT"/>
          <w:b/>
          <w:bCs/>
          <w:lang w:bidi="lo-LA"/>
        </w:rPr>
      </w:pPr>
      <w:bookmarkStart w:id="13" w:name="_Toc63022785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ແຜນວາດຄວາມສຳພັນລະຫວ່າງຂໍ້ມູນ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 (ER Diagram)</w:t>
      </w:r>
      <w:bookmarkEnd w:id="13"/>
    </w:p>
    <w:p w14:paraId="755F691E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ER Diagram (Entity Relationship Diagram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ມ່ນແຜນຜັງສະແດງຄວາມສຳພັນລະຫວ່າງຂໍ້ມູນເຊິ່ງປະກອບດ້ວຍ: </w:t>
      </w:r>
      <w:r w:rsidRPr="002108E5">
        <w:rPr>
          <w:rFonts w:ascii="Phetsarath OT" w:eastAsia="Phetsarath OT" w:hAnsi="Phetsarath OT" w:cs="Phetsarath OT"/>
          <w:lang w:bidi="lo-LA"/>
        </w:rPr>
        <w:t>Entity, Attribute, Relationship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68508E5F" w14:textId="77777777" w:rsidR="00927534" w:rsidRPr="002108E5" w:rsidRDefault="00927534" w:rsidP="00B5139A">
      <w:pPr>
        <w:pStyle w:val="ListParagraph"/>
        <w:numPr>
          <w:ilvl w:val="0"/>
          <w:numId w:val="15"/>
        </w:numPr>
        <w:spacing w:after="0" w:line="240" w:lineRule="auto"/>
        <w:ind w:left="1134" w:hanging="284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ຄວາມໝາຍຂອງ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Entity.</w:t>
      </w:r>
    </w:p>
    <w:p w14:paraId="7572B0B2" w14:textId="77777777" w:rsidR="00927534" w:rsidRPr="002108E5" w:rsidRDefault="00927534" w:rsidP="00927534">
      <w:pPr>
        <w:pStyle w:val="MyStyle"/>
        <w:spacing w:after="240"/>
        <w:ind w:left="0" w:firstLine="851"/>
        <w:rPr>
          <w:rFonts w:ascii="Phetsarath OT" w:hAnsi="Phetsarath OT" w:cs="Phetsarath OT"/>
        </w:rPr>
      </w:pPr>
      <w:r w:rsidRPr="002108E5">
        <w:rPr>
          <w:rFonts w:ascii="Phetsarath OT" w:hAnsi="Phetsarath OT" w:cs="Phetsarath OT"/>
        </w:rPr>
        <w:t xml:space="preserve">Entity </w:t>
      </w:r>
      <w:r w:rsidRPr="002108E5">
        <w:rPr>
          <w:rFonts w:ascii="Phetsarath OT" w:hAnsi="Phetsarath OT" w:cs="Phetsarath OT"/>
          <w:cs/>
        </w:rPr>
        <w:t>ໝາຍເຖິງຂໍ້ມູນທີ່ເຮົາສົນໃຈເຊິ່ງອາດເປັນສິ່ງທີ່ສາມາດເບິ່ງເຫັນ, ຈັບ ແລະ ສຳຜັດໄດ້ເຊັ່ນ: ຄົນ, ສັດ, ພະນັກງານ ເປັນຕົ້ນ ຫຼື ອາດເປັນສິ່ງທີ່ມີລັກສະນະຂອງມະໂນພາບເຊັ່ນ: ອາຊີບ ຫຼື ລາຍວິຊາທີ່ຕ້ອງລົງທະບຽນຮຽນ.</w:t>
      </w:r>
      <w:r w:rsidRPr="002108E5">
        <w:rPr>
          <w:rFonts w:ascii="Phetsarath OT" w:hAnsi="Phetsarath OT" w:cs="Phetsarath OT"/>
        </w:rPr>
        <w:t xml:space="preserve"> </w:t>
      </w:r>
      <w:r w:rsidRPr="002108E5">
        <w:rPr>
          <w:rFonts w:ascii="Phetsarath OT" w:hAnsi="Phetsarath OT" w:cs="Phetsarath OT"/>
          <w:cs/>
        </w:rPr>
        <w:t xml:space="preserve">ສັນຍາລັກທີ່ໃຊ້ແທນ </w:t>
      </w:r>
      <w:r w:rsidRPr="002108E5">
        <w:rPr>
          <w:rFonts w:ascii="Phetsarath OT" w:hAnsi="Phetsarath OT" w:cs="Phetsarath OT"/>
        </w:rPr>
        <w:t xml:space="preserve">Entity </w:t>
      </w:r>
      <w:r w:rsidRPr="002108E5">
        <w:rPr>
          <w:rFonts w:ascii="Phetsarath OT" w:hAnsi="Phetsarath OT" w:cs="Phetsarath OT"/>
          <w:cs/>
        </w:rPr>
        <w:t xml:space="preserve">ແມ່ນຮູບສີ່ແຈສາກດ້ານໃນບັນຈຸດ້ວຍຊື່ຂອງ </w:t>
      </w:r>
      <w:r w:rsidRPr="002108E5">
        <w:rPr>
          <w:rFonts w:ascii="Phetsarath OT" w:hAnsi="Phetsarath OT" w:cs="Phetsarath OT"/>
        </w:rPr>
        <w:t xml:space="preserve">Entity </w:t>
      </w:r>
      <w:r w:rsidRPr="002108E5">
        <w:rPr>
          <w:rFonts w:ascii="Phetsarath OT" w:hAnsi="Phetsarath OT" w:cs="Phetsarath OT"/>
          <w:cs/>
        </w:rPr>
        <w:t xml:space="preserve">ສຳຫຼັບ </w:t>
      </w:r>
      <w:r w:rsidRPr="002108E5">
        <w:rPr>
          <w:rFonts w:ascii="Phetsarath OT" w:hAnsi="Phetsarath OT" w:cs="Phetsarath OT"/>
        </w:rPr>
        <w:t xml:space="preserve">Entity </w:t>
      </w:r>
      <w:r w:rsidRPr="002108E5">
        <w:rPr>
          <w:rFonts w:ascii="Phetsarath OT" w:hAnsi="Phetsarath OT" w:cs="Phetsarath OT"/>
          <w:cs/>
        </w:rPr>
        <w:t xml:space="preserve">ທີ່ຂຶ້ນກັບ </w:t>
      </w:r>
      <w:r w:rsidRPr="002108E5">
        <w:rPr>
          <w:rFonts w:ascii="Phetsarath OT" w:hAnsi="Phetsarath OT" w:cs="Phetsarath OT"/>
        </w:rPr>
        <w:t xml:space="preserve">Entity </w:t>
      </w:r>
      <w:r w:rsidRPr="002108E5">
        <w:rPr>
          <w:rFonts w:ascii="Phetsarath OT" w:hAnsi="Phetsarath OT" w:cs="Phetsarath OT"/>
          <w:cs/>
        </w:rPr>
        <w:t xml:space="preserve">ອື່ນເອີ້ນວ່າ: </w:t>
      </w:r>
      <w:r w:rsidRPr="002108E5">
        <w:rPr>
          <w:rFonts w:ascii="Phetsarath OT" w:hAnsi="Phetsarath OT" w:cs="Phetsarath OT"/>
        </w:rPr>
        <w:t xml:space="preserve">Weak Entity </w:t>
      </w:r>
      <w:r w:rsidRPr="002108E5">
        <w:rPr>
          <w:rFonts w:ascii="Phetsarath OT" w:hAnsi="Phetsarath OT" w:cs="Phetsarath OT"/>
          <w:cs/>
        </w:rPr>
        <w:t>ມີສັນຍາລັກເປັນຮູບສີ່ແຈສາກແຕ່ມີສອງເສັ້ນດັ່ງຕາຕະລາງລຸ່ມນີ້:</w:t>
      </w:r>
    </w:p>
    <w:p w14:paraId="4BF182DE" w14:textId="77777777" w:rsidR="00927534" w:rsidRPr="002108E5" w:rsidRDefault="00927534" w:rsidP="00927534">
      <w:pPr>
        <w:pStyle w:val="Caption"/>
        <w:keepNext/>
        <w:spacing w:after="0"/>
        <w:ind w:left="2160"/>
        <w:rPr>
          <w:rFonts w:ascii="Phetsarath OT" w:eastAsia="Phetsarath OT" w:hAnsi="Phetsarath OT" w:cs="Phetsarath OT"/>
          <w:i w:val="0"/>
          <w:iCs w:val="0"/>
          <w:color w:val="000000" w:themeColor="text1"/>
        </w:rPr>
      </w:pP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cs/>
          <w:lang w:bidi="lo-LA"/>
        </w:rPr>
        <w:t>ຕາຕະລາງທີ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begin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 xml:space="preserve">SEQ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ຕາຕະລາງທີ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>\* ARABIC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separate"/>
      </w:r>
      <w:r w:rsidR="00974E0E" w:rsidRPr="002108E5">
        <w:rPr>
          <w:rFonts w:ascii="Phetsarath OT" w:eastAsia="Phetsarath OT" w:hAnsi="Phetsarath OT" w:cs="Phetsarath OT"/>
          <w:i w:val="0"/>
          <w:iCs w:val="0"/>
          <w:noProof/>
          <w:color w:val="auto"/>
          <w:sz w:val="24"/>
          <w:szCs w:val="24"/>
          <w:cs/>
          <w:lang w:bidi="lo-LA"/>
        </w:rPr>
        <w:t>5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end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t>:</w:t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cs/>
          <w:lang w:bidi="lo-LA"/>
        </w:rPr>
        <w:t xml:space="preserve"> ຄວາມໝາຍ ແລະ ສັນຍາລັກຂອງ </w:t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lang w:bidi="lo-LA"/>
        </w:rPr>
        <w:t>Entity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3693"/>
        <w:gridCol w:w="3694"/>
      </w:tblGrid>
      <w:tr w:rsidR="00927534" w:rsidRPr="002108E5" w14:paraId="4EFC0593" w14:textId="77777777" w:rsidTr="00BA6777">
        <w:trPr>
          <w:trHeight w:val="1333"/>
        </w:trPr>
        <w:tc>
          <w:tcPr>
            <w:tcW w:w="3693" w:type="dxa"/>
          </w:tcPr>
          <w:p w14:paraId="0B364F33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1D75201B" wp14:editId="315D716C">
                      <wp:simplePos x="0" y="0"/>
                      <wp:positionH relativeFrom="column">
                        <wp:posOffset>461388</wp:posOffset>
                      </wp:positionH>
                      <wp:positionV relativeFrom="paragraph">
                        <wp:posOffset>50543</wp:posOffset>
                      </wp:positionV>
                      <wp:extent cx="1440000" cy="720000"/>
                      <wp:effectExtent l="0" t="0" r="27305" b="23495"/>
                      <wp:wrapNone/>
                      <wp:docPr id="98" name="Flowchart: Process 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0000" cy="720000"/>
                              </a:xfrm>
                              <a:prstGeom prst="flowChartProcess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A11098C" w14:textId="77777777" w:rsidR="00CC0FE2" w:rsidRPr="009919B4" w:rsidRDefault="00CC0FE2" w:rsidP="00927534">
                                  <w:pPr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Cs w:val="32"/>
                                    </w:rPr>
                                  </w:pPr>
                                  <w:r w:rsidRPr="009919B4">
                                    <w:rPr>
                                      <w:color w:val="000000" w:themeColor="text1"/>
                                      <w:szCs w:val="32"/>
                                    </w:rPr>
                                    <w:t>Entit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762CFA0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Flowchart: Process 98" o:spid="_x0000_s1036" type="#_x0000_t109" style="position:absolute;left:0;text-align:left;margin-left:36.35pt;margin-top:4pt;width:113.4pt;height:56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" filled="f" strokecolor="black [3213]" strokeweight="1pt">
                      <v:textbox>
                        <w:txbxContent>
                          <w:p w:rsidR="00CC0FE2" w:rsidRPr="009919B4" w:rsidRDefault="00CC0FE2" w:rsidP="00927534">
                            <w:pPr>
                              <w:spacing w:after="0"/>
                              <w:jc w:val="center"/>
                              <w:rPr>
                                <w:color w:val="000000" w:themeColor="text1"/>
                                <w:szCs w:val="32"/>
                              </w:rPr>
                            </w:pPr>
                            <w:r w:rsidRPr="009919B4">
                              <w:rPr>
                                <w:color w:val="000000" w:themeColor="text1"/>
                                <w:szCs w:val="32"/>
                              </w:rPr>
                              <w:t>Entity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694" w:type="dxa"/>
            <w:vAlign w:val="center"/>
          </w:tcPr>
          <w:p w14:paraId="3D89151E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  <w:r w:rsidRPr="002108E5">
              <w:rPr>
                <w:rFonts w:ascii="Phetsarath OT" w:hAnsi="Phetsarath OT" w:cs="Phetsarath OT"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</w:rPr>
              <w:t>Entity</w:t>
            </w:r>
          </w:p>
        </w:tc>
      </w:tr>
      <w:tr w:rsidR="00927534" w:rsidRPr="002108E5" w14:paraId="78154453" w14:textId="77777777" w:rsidTr="00BA6777">
        <w:trPr>
          <w:trHeight w:val="1333"/>
        </w:trPr>
        <w:tc>
          <w:tcPr>
            <w:tcW w:w="3693" w:type="dxa"/>
          </w:tcPr>
          <w:p w14:paraId="356EC4E6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  <w:noProof/>
              </w:rPr>
            </w:pP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68D4FCE5" wp14:editId="4DF6D407">
                      <wp:simplePos x="0" y="0"/>
                      <wp:positionH relativeFrom="column">
                        <wp:posOffset>461953</wp:posOffset>
                      </wp:positionH>
                      <wp:positionV relativeFrom="paragraph">
                        <wp:posOffset>57506</wp:posOffset>
                      </wp:positionV>
                      <wp:extent cx="1440000" cy="720000"/>
                      <wp:effectExtent l="19050" t="19050" r="27305" b="23495"/>
                      <wp:wrapNone/>
                      <wp:docPr id="99" name="Flowchart: Process 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0000" cy="720000"/>
                              </a:xfrm>
                              <a:prstGeom prst="flowChartProcess">
                                <a:avLst/>
                              </a:prstGeom>
                              <a:noFill/>
                              <a:ln w="41275" cmpd="dbl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BC9B266" w14:textId="77777777" w:rsidR="00CC0FE2" w:rsidRPr="009919B4" w:rsidRDefault="00CC0FE2" w:rsidP="00927534">
                                  <w:pPr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Cs w:val="32"/>
                                    </w:rPr>
                                  </w:pPr>
                                  <w:r w:rsidRPr="009919B4">
                                    <w:rPr>
                                      <w:color w:val="000000" w:themeColor="text1"/>
                                      <w:szCs w:val="32"/>
                                    </w:rPr>
                                    <w:t>Entit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3681411" id="Flowchart: Process 99" o:spid="_x0000_s1037" type="#_x0000_t109" style="position:absolute;left:0;text-align:left;margin-left:36.35pt;margin-top:4.55pt;width:113.4pt;height:56.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" filled="f" strokecolor="black [3213]" strokeweight="3.25pt">
                      <v:stroke linestyle="thinThin"/>
                      <v:textbox>
                        <w:txbxContent>
                          <w:p w:rsidR="00CC0FE2" w:rsidRPr="009919B4" w:rsidRDefault="00CC0FE2" w:rsidP="00927534">
                            <w:pPr>
                              <w:spacing w:after="0"/>
                              <w:jc w:val="center"/>
                              <w:rPr>
                                <w:color w:val="000000" w:themeColor="text1"/>
                                <w:szCs w:val="32"/>
                              </w:rPr>
                            </w:pPr>
                            <w:r w:rsidRPr="009919B4">
                              <w:rPr>
                                <w:color w:val="000000" w:themeColor="text1"/>
                                <w:szCs w:val="32"/>
                              </w:rPr>
                              <w:t>Entity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694" w:type="dxa"/>
            <w:vAlign w:val="center"/>
          </w:tcPr>
          <w:p w14:paraId="758485FD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  <w:r w:rsidRPr="002108E5">
              <w:rPr>
                <w:rFonts w:ascii="Phetsarath OT" w:hAnsi="Phetsarath OT" w:cs="Phetsarath OT"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</w:rPr>
              <w:t xml:space="preserve">Weak Entity  </w:t>
            </w:r>
          </w:p>
        </w:tc>
      </w:tr>
      <w:tr w:rsidR="00927534" w:rsidRPr="002108E5" w14:paraId="4BE747C2" w14:textId="77777777" w:rsidTr="00BA6777">
        <w:trPr>
          <w:trHeight w:val="1333"/>
        </w:trPr>
        <w:tc>
          <w:tcPr>
            <w:tcW w:w="3693" w:type="dxa"/>
          </w:tcPr>
          <w:p w14:paraId="62EB2973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  <w:noProof/>
              </w:rPr>
            </w:pP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1130ED88" wp14:editId="1D153DD8">
                      <wp:simplePos x="0" y="0"/>
                      <wp:positionH relativeFrom="column">
                        <wp:posOffset>456700</wp:posOffset>
                      </wp:positionH>
                      <wp:positionV relativeFrom="paragraph">
                        <wp:posOffset>60960</wp:posOffset>
                      </wp:positionV>
                      <wp:extent cx="1439545" cy="719455"/>
                      <wp:effectExtent l="19050" t="19050" r="46355" b="42545"/>
                      <wp:wrapNone/>
                      <wp:docPr id="100" name="Flowchart: Decision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39545" cy="719455"/>
                              </a:xfrm>
                              <a:prstGeom prst="flowChartDecision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0A1910" id="Flowchart: Decision 100" o:spid="_x0000_s1026" type="#_x0000_t110" style="position:absolute;margin-left:35.95pt;margin-top:4.8pt;width:113.35pt;height:56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" filled="f" strokecolor="black [3213]" strokeweight="1pt"/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52F24D3A" wp14:editId="34898808">
                      <wp:simplePos x="0" y="0"/>
                      <wp:positionH relativeFrom="column">
                        <wp:posOffset>456700</wp:posOffset>
                      </wp:positionH>
                      <wp:positionV relativeFrom="paragraph">
                        <wp:posOffset>60960</wp:posOffset>
                      </wp:positionV>
                      <wp:extent cx="1439545" cy="719455"/>
                      <wp:effectExtent l="0" t="0" r="27305" b="23495"/>
                      <wp:wrapNone/>
                      <wp:docPr id="101" name="Flowchart: Process 1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39545" cy="719455"/>
                              </a:xfrm>
                              <a:prstGeom prst="flowChartProcess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C22BD5E" w14:textId="77777777" w:rsidR="00CC0FE2" w:rsidRPr="00E36A31" w:rsidRDefault="00CC0FE2" w:rsidP="00927534">
                                  <w:pPr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Cs w:val="32"/>
                                    </w:rPr>
                                  </w:pPr>
                                  <w:r w:rsidRPr="00E36A31">
                                    <w:rPr>
                                      <w:color w:val="000000" w:themeColor="text1"/>
                                      <w:szCs w:val="32"/>
                                    </w:rPr>
                                    <w:t>Composite Entit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52BD32" id="Flowchart: Process 101" o:spid="_x0000_s1038" type="#_x0000_t109" style="position:absolute;left:0;text-align:left;margin-left:35.95pt;margin-top:4.8pt;width:113.35pt;height:56.6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" filled="f" strokecolor="black [3213]" strokeweight="1pt">
                      <v:textbox>
                        <w:txbxContent>
                          <w:p w:rsidR="00CC0FE2" w:rsidRPr="00E36A31" w:rsidRDefault="00CC0FE2" w:rsidP="00927534">
                            <w:pPr>
                              <w:spacing w:after="0"/>
                              <w:jc w:val="center"/>
                              <w:rPr>
                                <w:color w:val="000000" w:themeColor="text1"/>
                                <w:szCs w:val="32"/>
                              </w:rPr>
                            </w:pPr>
                            <w:r w:rsidRPr="00E36A31">
                              <w:rPr>
                                <w:color w:val="000000" w:themeColor="text1"/>
                                <w:szCs w:val="32"/>
                              </w:rPr>
                              <w:t>Composite Entity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694" w:type="dxa"/>
            <w:vAlign w:val="center"/>
          </w:tcPr>
          <w:p w14:paraId="72A20002" w14:textId="77777777" w:rsidR="00927534" w:rsidRPr="002108E5" w:rsidRDefault="00927534" w:rsidP="00BA6777">
            <w:pPr>
              <w:pStyle w:val="MyStyle"/>
              <w:keepNext/>
              <w:ind w:left="0" w:firstLine="0"/>
              <w:rPr>
                <w:rFonts w:ascii="Phetsarath OT" w:hAnsi="Phetsarath OT" w:cs="Phetsarath OT"/>
                <w:noProof/>
                <w:cs/>
              </w:rPr>
            </w:pPr>
            <w:r w:rsidRPr="002108E5">
              <w:rPr>
                <w:rFonts w:ascii="Phetsarath OT" w:hAnsi="Phetsarath OT" w:cs="Phetsarath OT"/>
                <w:noProof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  <w:noProof/>
              </w:rPr>
              <w:t xml:space="preserve">Entity </w:t>
            </w:r>
            <w:r w:rsidRPr="002108E5">
              <w:rPr>
                <w:rFonts w:ascii="Phetsarath OT" w:hAnsi="Phetsarath OT" w:cs="Phetsarath OT"/>
                <w:noProof/>
                <w:cs/>
              </w:rPr>
              <w:t>ເມື່ອເກີດຄວາມສຳພັນແບບ ຫຼາຍຕໍ່ຫຼາຍ</w:t>
            </w:r>
          </w:p>
        </w:tc>
      </w:tr>
    </w:tbl>
    <w:p w14:paraId="02B8C136" w14:textId="77777777" w:rsidR="00927534" w:rsidRPr="002108E5" w:rsidRDefault="00927534" w:rsidP="00B5139A">
      <w:pPr>
        <w:pStyle w:val="MyStyle"/>
        <w:numPr>
          <w:ilvl w:val="0"/>
          <w:numId w:val="15"/>
        </w:numPr>
        <w:spacing w:before="240"/>
        <w:ind w:left="1134" w:hanging="283"/>
        <w:rPr>
          <w:rFonts w:ascii="Phetsarath OT" w:hAnsi="Phetsarath OT" w:cs="Phetsarath OT"/>
          <w:b/>
          <w:bCs/>
        </w:rPr>
      </w:pPr>
      <w:r w:rsidRPr="002108E5">
        <w:rPr>
          <w:rFonts w:ascii="Phetsarath OT" w:hAnsi="Phetsarath OT" w:cs="Phetsarath OT"/>
          <w:b/>
          <w:bCs/>
          <w:cs/>
        </w:rPr>
        <w:t xml:space="preserve">ຄວາມໝາຍຂອງ </w:t>
      </w:r>
      <w:r w:rsidRPr="002108E5">
        <w:rPr>
          <w:rFonts w:ascii="Phetsarath OT" w:hAnsi="Phetsarath OT" w:cs="Phetsarath OT"/>
          <w:b/>
          <w:bCs/>
        </w:rPr>
        <w:t>Attribute</w:t>
      </w:r>
    </w:p>
    <w:p w14:paraId="04D8DF08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lang w:bidi="lo-LA"/>
        </w:rPr>
        <w:lastRenderedPageBreak/>
        <w:t>Attribute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ເປັນສິ່ງທີ່ບົ່ງບອກເຖິງຄຸນລັກສະນະຂອງ </w:t>
      </w:r>
      <w:r w:rsidRPr="002108E5">
        <w:rPr>
          <w:rFonts w:ascii="Phetsarath OT" w:eastAsia="Phetsarath OT" w:hAnsi="Phetsarath OT" w:cs="Phetsarath OT"/>
          <w:lang w:bidi="lo-LA"/>
        </w:rPr>
        <w:t>Entity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ຈະມີຄຸນສົມບັດສະເພາະເຊັ່ນ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  <w:lang w:bidi="lo-LA"/>
        </w:rPr>
        <w:t>Entity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ພະນັກງານທີ່ສັງກັດຢູ່ໃນບໍລິສັດ</w:t>
      </w:r>
      <w:r w:rsidRPr="002108E5">
        <w:rPr>
          <w:rFonts w:ascii="Phetsarath OT" w:eastAsia="Phetsarath OT" w:hAnsi="Phetsarath OT" w:cs="Phetsarath OT"/>
          <w:cs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ສິ່ງທີ່ເປັນຕົວອະທິບາຍສຳຫຼັບພະນັກງານດັ່ງກ່າວແມ່ນ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  <w:cs/>
          <w:lang w:bidi="lo-LA"/>
        </w:rPr>
        <w:t>ຊື່ພະນັກງານ</w:t>
      </w:r>
      <w:r w:rsidRPr="002108E5">
        <w:rPr>
          <w:rFonts w:ascii="Phetsarath OT" w:eastAsia="Phetsarath OT" w:hAnsi="Phetsarath OT" w:cs="Phetsarath OT"/>
          <w:cs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ອາຍຸ</w:t>
      </w:r>
      <w:r w:rsidRPr="002108E5">
        <w:rPr>
          <w:rFonts w:ascii="Phetsarath OT" w:eastAsia="Phetsarath OT" w:hAnsi="Phetsarath OT" w:cs="Phetsarath OT"/>
          <w:cs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ຢູ່ ເປັນຕົ້ນ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ສັນຍາລັກທີ່ໃຊ້ແທນ </w:t>
      </w:r>
      <w:r w:rsidRPr="002108E5">
        <w:rPr>
          <w:rFonts w:ascii="Phetsarath OT" w:eastAsia="Phetsarath OT" w:hAnsi="Phetsarath OT" w:cs="Phetsarath OT"/>
          <w:lang w:bidi="lo-LA"/>
        </w:rPr>
        <w:t>Attribute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ຈະໃຊ້ຮູບແອນລິບທີ່ມີເສັ້ນເຊື່ອມໂຍງຈາກ </w:t>
      </w:r>
      <w:r w:rsidRPr="002108E5">
        <w:rPr>
          <w:rFonts w:ascii="Phetsarath OT" w:eastAsia="Phetsarath OT" w:hAnsi="Phetsarath OT" w:cs="Phetsarath OT"/>
          <w:lang w:bidi="lo-LA"/>
        </w:rPr>
        <w:t>Entity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ພາຍໃນຮູບແອນລິບຈະບັນທຶກຊື່ຂອງ </w:t>
      </w:r>
      <w:r w:rsidRPr="002108E5">
        <w:rPr>
          <w:rFonts w:ascii="Phetsarath OT" w:eastAsia="Phetsarath OT" w:hAnsi="Phetsarath OT" w:cs="Phetsarath OT"/>
          <w:lang w:bidi="lo-LA"/>
        </w:rPr>
        <w:t>Attribute</w:t>
      </w:r>
      <w:r w:rsidRPr="002108E5">
        <w:rPr>
          <w:rFonts w:ascii="Phetsarath OT" w:eastAsia="Phetsarath OT" w:hAnsi="Phetsarath OT" w:cs="Phetsarath OT"/>
          <w:cs/>
        </w:rPr>
        <w:t>.</w:t>
      </w:r>
    </w:p>
    <w:p w14:paraId="0EF0E20B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</w:p>
    <w:p w14:paraId="4A1C89F1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</w:p>
    <w:p w14:paraId="43E4B7DB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</w:p>
    <w:p w14:paraId="386E31DD" w14:textId="77777777" w:rsidR="00927534" w:rsidRPr="002108E5" w:rsidRDefault="00927534" w:rsidP="00FC6628">
      <w:pPr>
        <w:spacing w:line="240" w:lineRule="auto"/>
        <w:jc w:val="both"/>
        <w:rPr>
          <w:rFonts w:ascii="Phetsarath OT" w:eastAsia="Phetsarath OT" w:hAnsi="Phetsarath OT" w:cs="Phetsarath OT"/>
        </w:rPr>
      </w:pPr>
    </w:p>
    <w:p w14:paraId="767BB4F0" w14:textId="77777777" w:rsidR="00FC6628" w:rsidRPr="002108E5" w:rsidRDefault="00FC6628" w:rsidP="00FC6628">
      <w:pPr>
        <w:spacing w:line="240" w:lineRule="auto"/>
        <w:jc w:val="both"/>
        <w:rPr>
          <w:rFonts w:ascii="Phetsarath OT" w:eastAsia="Phetsarath OT" w:hAnsi="Phetsarath OT" w:cs="Phetsarath OT"/>
        </w:rPr>
      </w:pPr>
    </w:p>
    <w:p w14:paraId="02D94A3C" w14:textId="77777777" w:rsidR="00FC6628" w:rsidRPr="002108E5" w:rsidRDefault="00FC6628" w:rsidP="00FC6628">
      <w:pPr>
        <w:spacing w:line="240" w:lineRule="auto"/>
        <w:jc w:val="both"/>
        <w:rPr>
          <w:rFonts w:ascii="Phetsarath OT" w:eastAsia="Phetsarath OT" w:hAnsi="Phetsarath OT" w:cs="Phetsarath OT"/>
        </w:rPr>
      </w:pPr>
    </w:p>
    <w:p w14:paraId="65019AC3" w14:textId="77777777" w:rsidR="00927534" w:rsidRPr="002108E5" w:rsidRDefault="00927534" w:rsidP="00927534">
      <w:pPr>
        <w:pStyle w:val="Caption"/>
        <w:keepNext/>
        <w:spacing w:after="0"/>
        <w:ind w:left="1440" w:firstLine="720"/>
        <w:rPr>
          <w:rFonts w:ascii="Phetsarath OT" w:eastAsia="Phetsarath OT" w:hAnsi="Phetsarath OT" w:cs="Phetsarath OT"/>
          <w:i w:val="0"/>
          <w:iCs w:val="0"/>
        </w:rPr>
      </w:pP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>ຕາຕະລາງທີ</w:t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begin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 xml:space="preserve">SEQ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ຕາຕະລາງທີ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>\* ARABIC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separate"/>
      </w:r>
      <w:r w:rsidR="00974E0E" w:rsidRPr="002108E5">
        <w:rPr>
          <w:rFonts w:ascii="Phetsarath OT" w:eastAsia="Phetsarath OT" w:hAnsi="Phetsarath OT" w:cs="Phetsarath OT"/>
          <w:i w:val="0"/>
          <w:iCs w:val="0"/>
          <w:noProof/>
          <w:color w:val="auto"/>
          <w:sz w:val="24"/>
          <w:szCs w:val="24"/>
          <w:cs/>
          <w:lang w:bidi="lo-LA"/>
        </w:rPr>
        <w:t>6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end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t>:</w:t>
      </w:r>
      <w:r w:rsidRPr="002108E5">
        <w:rPr>
          <w:rFonts w:ascii="Phetsarath OT" w:eastAsia="Phetsarath OT" w:hAnsi="Phetsarath OT" w:cs="Phetsarath OT"/>
          <w:i w:val="0"/>
          <w:iCs w:val="0"/>
          <w:lang w:bidi="lo-LA"/>
        </w:rPr>
        <w:t xml:space="preserve">  </w:t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cs/>
          <w:lang w:bidi="lo-LA"/>
        </w:rPr>
        <w:t xml:space="preserve">ຄວາມໝາຍ ແລະ ສັນຍາລັກຂອງ </w:t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lang w:bidi="lo-LA"/>
        </w:rPr>
        <w:t>Attribute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4247"/>
        <w:gridCol w:w="3140"/>
      </w:tblGrid>
      <w:tr w:rsidR="00927534" w:rsidRPr="002108E5" w14:paraId="0237988C" w14:textId="77777777" w:rsidTr="00BA6777">
        <w:trPr>
          <w:trHeight w:val="994"/>
        </w:trPr>
        <w:tc>
          <w:tcPr>
            <w:tcW w:w="4247" w:type="dxa"/>
          </w:tcPr>
          <w:p w14:paraId="099B292D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</w:p>
        </w:tc>
        <w:tc>
          <w:tcPr>
            <w:tcW w:w="3140" w:type="dxa"/>
            <w:vAlign w:val="center"/>
          </w:tcPr>
          <w:p w14:paraId="208750E8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  <w:r w:rsidRPr="002108E5">
              <w:rPr>
                <w:rFonts w:ascii="Phetsarath OT" w:hAnsi="Phetsarath OT" w:cs="Phetsarath OT"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</w:rPr>
              <w:t>Attribute</w:t>
            </w:r>
          </w:p>
        </w:tc>
      </w:tr>
      <w:tr w:rsidR="00927534" w:rsidRPr="002108E5" w14:paraId="22FEB6D0" w14:textId="77777777" w:rsidTr="00BA6777">
        <w:trPr>
          <w:trHeight w:val="994"/>
        </w:trPr>
        <w:tc>
          <w:tcPr>
            <w:tcW w:w="4247" w:type="dxa"/>
          </w:tcPr>
          <w:p w14:paraId="29E3D22E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  <w:noProof/>
              </w:rPr>
            </w:pPr>
          </w:p>
        </w:tc>
        <w:tc>
          <w:tcPr>
            <w:tcW w:w="3140" w:type="dxa"/>
            <w:vAlign w:val="center"/>
          </w:tcPr>
          <w:p w14:paraId="240305B5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  <w:r w:rsidRPr="002108E5">
              <w:rPr>
                <w:rFonts w:ascii="Phetsarath OT" w:hAnsi="Phetsarath OT" w:cs="Phetsarath OT"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</w:rPr>
              <w:t>Primary key Attribute</w:t>
            </w:r>
          </w:p>
        </w:tc>
      </w:tr>
      <w:tr w:rsidR="00927534" w:rsidRPr="002108E5" w14:paraId="48033B0A" w14:textId="77777777" w:rsidTr="00BA6777">
        <w:trPr>
          <w:trHeight w:val="994"/>
        </w:trPr>
        <w:tc>
          <w:tcPr>
            <w:tcW w:w="4247" w:type="dxa"/>
          </w:tcPr>
          <w:p w14:paraId="20B81D09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  <w:noProof/>
              </w:rPr>
            </w:pPr>
          </w:p>
        </w:tc>
        <w:tc>
          <w:tcPr>
            <w:tcW w:w="3140" w:type="dxa"/>
            <w:vAlign w:val="center"/>
          </w:tcPr>
          <w:p w14:paraId="523EA315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  <w:lang w:bidi="th-TH"/>
              </w:rPr>
            </w:pPr>
            <w:r w:rsidRPr="002108E5">
              <w:rPr>
                <w:rFonts w:ascii="Phetsarath OT" w:hAnsi="Phetsarath OT" w:cs="Phetsarath OT"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  <w:lang w:bidi="th-TH"/>
              </w:rPr>
              <w:t>Derive Attribute</w:t>
            </w:r>
          </w:p>
        </w:tc>
      </w:tr>
      <w:tr w:rsidR="00927534" w:rsidRPr="002108E5" w14:paraId="0EE22851" w14:textId="77777777" w:rsidTr="00BA6777">
        <w:trPr>
          <w:trHeight w:val="994"/>
        </w:trPr>
        <w:tc>
          <w:tcPr>
            <w:tcW w:w="4247" w:type="dxa"/>
          </w:tcPr>
          <w:p w14:paraId="3EFCC361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  <w:noProof/>
              </w:rPr>
            </w:pP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B346C35" wp14:editId="4527E3CD">
                      <wp:simplePos x="0" y="0"/>
                      <wp:positionH relativeFrom="column">
                        <wp:posOffset>523875</wp:posOffset>
                      </wp:positionH>
                      <wp:positionV relativeFrom="paragraph">
                        <wp:posOffset>-574040</wp:posOffset>
                      </wp:positionV>
                      <wp:extent cx="1655445" cy="467995"/>
                      <wp:effectExtent l="0" t="0" r="20955" b="27305"/>
                      <wp:wrapNone/>
                      <wp:docPr id="102" name="Oval 1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5445" cy="46799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4394898" w14:textId="77777777" w:rsidR="00CC0FE2" w:rsidRPr="004D2FFF" w:rsidRDefault="00CC0FE2" w:rsidP="00927534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 w:rsidRPr="004D2FFF">
                                    <w:rPr>
                                      <w:color w:val="000000" w:themeColor="text1"/>
                                    </w:rPr>
                                    <w:t>Attribute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21015A19" id="Oval 102" o:spid="_x0000_s1039" style="position:absolute;left:0;text-align:left;margin-left:41.25pt;margin-top:-45.2pt;width:130.35pt;height:36.8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" filled="f" strokecolor="black [3213]" strokeweight="1pt">
                      <v:stroke dashstyle="dash" joinstyle="miter"/>
                      <v:textbox>
                        <w:txbxContent>
                          <w:p w:rsidR="00CC0FE2" w:rsidRPr="004D2FFF" w:rsidRDefault="00CC0FE2" w:rsidP="0092753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4D2FFF">
                              <w:rPr>
                                <w:color w:val="000000" w:themeColor="text1"/>
                              </w:rPr>
                              <w:t>Attribute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265B124E" wp14:editId="0EDA0438">
                      <wp:simplePos x="0" y="0"/>
                      <wp:positionH relativeFrom="column">
                        <wp:posOffset>501015</wp:posOffset>
                      </wp:positionH>
                      <wp:positionV relativeFrom="paragraph">
                        <wp:posOffset>-1202690</wp:posOffset>
                      </wp:positionV>
                      <wp:extent cx="1655445" cy="467995"/>
                      <wp:effectExtent l="0" t="0" r="20955" b="27305"/>
                      <wp:wrapNone/>
                      <wp:docPr id="103" name="Oval 1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5445" cy="46799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D7681C8" w14:textId="77777777" w:rsidR="00CC0FE2" w:rsidRPr="004D2FFF" w:rsidRDefault="00CC0FE2" w:rsidP="00927534">
                                  <w:pPr>
                                    <w:jc w:val="center"/>
                                    <w:rPr>
                                      <w:color w:val="000000" w:themeColor="text1"/>
                                      <w:u w:val="single"/>
                                    </w:rPr>
                                  </w:pPr>
                                  <w:r w:rsidRPr="004D2FFF">
                                    <w:rPr>
                                      <w:color w:val="000000" w:themeColor="text1"/>
                                      <w:u w:val="single"/>
                                    </w:rPr>
                                    <w:t>Attribute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28EBC57" id="Oval 103" o:spid="_x0000_s1040" style="position:absolute;left:0;text-align:left;margin-left:39.45pt;margin-top:-94.7pt;width:130.35pt;height:36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" filled="f" strokecolor="black [3213]" strokeweight="1pt">
                      <v:stroke joinstyle="miter"/>
                      <v:textbox>
                        <w:txbxContent>
                          <w:p w:rsidR="00CC0FE2" w:rsidRPr="004D2FFF" w:rsidRDefault="00CC0FE2" w:rsidP="00927534">
                            <w:pPr>
                              <w:jc w:val="center"/>
                              <w:rPr>
                                <w:color w:val="000000" w:themeColor="text1"/>
                                <w:u w:val="single"/>
                              </w:rPr>
                            </w:pPr>
                            <w:r w:rsidRPr="004D2FFF">
                              <w:rPr>
                                <w:color w:val="000000" w:themeColor="text1"/>
                                <w:u w:val="single"/>
                              </w:rPr>
                              <w:t>Attribute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CE08F91" wp14:editId="2DF0827F">
                      <wp:simplePos x="0" y="0"/>
                      <wp:positionH relativeFrom="column">
                        <wp:posOffset>493395</wp:posOffset>
                      </wp:positionH>
                      <wp:positionV relativeFrom="paragraph">
                        <wp:posOffset>-1835150</wp:posOffset>
                      </wp:positionV>
                      <wp:extent cx="1655445" cy="467995"/>
                      <wp:effectExtent l="0" t="0" r="20955" b="27305"/>
                      <wp:wrapNone/>
                      <wp:docPr id="104" name="Oval 1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5445" cy="467995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C689A47" w14:textId="77777777" w:rsidR="00CC0FE2" w:rsidRPr="004D2FFF" w:rsidRDefault="00CC0FE2" w:rsidP="00927534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 w:rsidRPr="004D2FFF">
                                    <w:rPr>
                                      <w:color w:val="000000" w:themeColor="text1"/>
                                    </w:rPr>
                                    <w:t>Attribute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5D50EF7" id="Oval 104" o:spid="_x0000_s1041" style="position:absolute;left:0;text-align:left;margin-left:38.85pt;margin-top:-144.5pt;width:130.35pt;height:36.8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" filled="f" strokecolor="black [3213]" strokeweight="1pt">
                      <v:stroke joinstyle="miter"/>
                      <v:textbox>
                        <w:txbxContent>
                          <w:p w:rsidR="00CC0FE2" w:rsidRPr="004D2FFF" w:rsidRDefault="00CC0FE2" w:rsidP="0092753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4D2FFF">
                              <w:rPr>
                                <w:color w:val="000000" w:themeColor="text1"/>
                              </w:rPr>
                              <w:t>Attribute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7ECB0D49" wp14:editId="4EC9B0D7">
                      <wp:simplePos x="0" y="0"/>
                      <wp:positionH relativeFrom="column">
                        <wp:posOffset>514842</wp:posOffset>
                      </wp:positionH>
                      <wp:positionV relativeFrom="paragraph">
                        <wp:posOffset>66969</wp:posOffset>
                      </wp:positionV>
                      <wp:extent cx="1656000" cy="468000"/>
                      <wp:effectExtent l="19050" t="19050" r="20955" b="27305"/>
                      <wp:wrapNone/>
                      <wp:docPr id="105" name="Oval 10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6000" cy="468000"/>
                              </a:xfrm>
                              <a:prstGeom prst="ellipse">
                                <a:avLst/>
                              </a:prstGeom>
                              <a:noFill/>
                              <a:ln w="34925" cap="flat" cmpd="dbl">
                                <a:solidFill>
                                  <a:schemeClr val="tx1"/>
                                </a:solidFill>
                                <a:round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93A379F" w14:textId="77777777" w:rsidR="00CC0FE2" w:rsidRPr="004D2FFF" w:rsidRDefault="00CC0FE2" w:rsidP="00927534">
                                  <w:pPr>
                                    <w:jc w:val="center"/>
                                    <w:rPr>
                                      <w:color w:val="000000" w:themeColor="text1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 w:rsidRPr="004D2FFF">
                                    <w:rPr>
                                      <w:color w:val="000000" w:themeColor="text1"/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  <w:t>Attribute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6584672" id="Oval 105" o:spid="_x0000_s1042" style="position:absolute;left:0;text-align:left;margin-left:40.55pt;margin-top:5.25pt;width:130.4pt;height:36.8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" filled="f" strokecolor="black [3213]" strokeweight="2.75pt">
                      <v:stroke linestyle="thinThin"/>
                      <v:textbox>
                        <w:txbxContent>
                          <w:p w:rsidR="00CC0FE2" w:rsidRPr="004D2FFF" w:rsidRDefault="00CC0FE2" w:rsidP="00927534">
                            <w:pPr>
                              <w:jc w:val="center"/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D2FFF">
                              <w:rPr>
                                <w:color w:val="000000" w:themeColor="text1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Attribute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3140" w:type="dxa"/>
            <w:vAlign w:val="center"/>
          </w:tcPr>
          <w:p w14:paraId="01E0246D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  <w:r w:rsidRPr="002108E5">
              <w:rPr>
                <w:rFonts w:ascii="Phetsarath OT" w:hAnsi="Phetsarath OT" w:cs="Phetsarath OT"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</w:rPr>
              <w:t>Multi-Valued Attribute</w:t>
            </w:r>
          </w:p>
        </w:tc>
      </w:tr>
      <w:tr w:rsidR="00927534" w:rsidRPr="002108E5" w14:paraId="14211BB0" w14:textId="77777777" w:rsidTr="00BA6777">
        <w:trPr>
          <w:trHeight w:val="2795"/>
        </w:trPr>
        <w:tc>
          <w:tcPr>
            <w:tcW w:w="4247" w:type="dxa"/>
          </w:tcPr>
          <w:p w14:paraId="1531602E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  <w:noProof/>
              </w:rPr>
            </w:pP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2A9203BF" wp14:editId="3EA66F7C">
                      <wp:simplePos x="0" y="0"/>
                      <wp:positionH relativeFrom="column">
                        <wp:posOffset>728749</wp:posOffset>
                      </wp:positionH>
                      <wp:positionV relativeFrom="paragraph">
                        <wp:posOffset>553143</wp:posOffset>
                      </wp:positionV>
                      <wp:extent cx="262313" cy="567055"/>
                      <wp:effectExtent l="0" t="0" r="23495" b="23495"/>
                      <wp:wrapNone/>
                      <wp:docPr id="106" name="Straight Connector 1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262313" cy="567055"/>
                              </a:xfrm>
                              <a:prstGeom prst="line">
                                <a:avLst/>
                              </a:prstGeom>
                              <a:ln w="127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8B320E6" id="Straight Connector 106" o:spid="_x0000_s1026" style="position:absolute;flip:x y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7.4pt,43.55pt" to="78.05pt,8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" strokecolor="black [3200]" strokeweight="1pt">
                      <v:stroke joinstyle="miter"/>
                    </v:line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120FAB43" wp14:editId="7E29DA31">
                      <wp:simplePos x="0" y="0"/>
                      <wp:positionH relativeFrom="column">
                        <wp:posOffset>1108017</wp:posOffset>
                      </wp:positionH>
                      <wp:positionV relativeFrom="paragraph">
                        <wp:posOffset>976167</wp:posOffset>
                      </wp:positionV>
                      <wp:extent cx="301337" cy="144665"/>
                      <wp:effectExtent l="0" t="0" r="22860" b="27305"/>
                      <wp:wrapNone/>
                      <wp:docPr id="107" name="Straight Connector 10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01337" cy="144665"/>
                              </a:xfrm>
                              <a:prstGeom prst="line">
                                <a:avLst/>
                              </a:prstGeom>
                              <a:ln w="127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5C58CDF" id="Straight Connector 107" o:spid="_x0000_s1026" style="position:absolute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7.25pt,76.85pt" to="111pt,8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" strokecolor="black [3200]" strokeweight="1pt">
                      <v:stroke joinstyle="miter"/>
                    </v:line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26A47420" wp14:editId="0E07BFE0">
                      <wp:simplePos x="0" y="0"/>
                      <wp:positionH relativeFrom="column">
                        <wp:posOffset>202889</wp:posOffset>
                      </wp:positionH>
                      <wp:positionV relativeFrom="paragraph">
                        <wp:posOffset>1121098</wp:posOffset>
                      </wp:positionV>
                      <wp:extent cx="1656000" cy="468000"/>
                      <wp:effectExtent l="0" t="0" r="20955" b="27305"/>
                      <wp:wrapNone/>
                      <wp:docPr id="108" name="Oval 10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6000" cy="46800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F07047D" w14:textId="77777777" w:rsidR="00CC0FE2" w:rsidRPr="004D2FFF" w:rsidRDefault="00CC0FE2" w:rsidP="00927534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 w:rsidRPr="004D2FFF">
                                    <w:rPr>
                                      <w:color w:val="000000" w:themeColor="text1"/>
                                    </w:rPr>
                                    <w:t>Attribute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054DBEE" id="Oval 108" o:spid="_x0000_s1043" style="position:absolute;left:0;text-align:left;margin-left:16pt;margin-top:88.3pt;width:130.4pt;height:36.8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" filled="f" strokecolor="black [3213]" strokeweight="1pt">
                      <v:stroke joinstyle="miter"/>
                      <v:textbox>
                        <w:txbxContent>
                          <w:p w:rsidR="00CC0FE2" w:rsidRPr="004D2FFF" w:rsidRDefault="00CC0FE2" w:rsidP="0092753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4D2FFF">
                              <w:rPr>
                                <w:color w:val="000000" w:themeColor="text1"/>
                              </w:rPr>
                              <w:t>Attribute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5A58BC74" wp14:editId="1942A44E">
                      <wp:simplePos x="0" y="0"/>
                      <wp:positionH relativeFrom="column">
                        <wp:posOffset>938888</wp:posOffset>
                      </wp:positionH>
                      <wp:positionV relativeFrom="paragraph">
                        <wp:posOffset>533505</wp:posOffset>
                      </wp:positionV>
                      <wp:extent cx="1656000" cy="468000"/>
                      <wp:effectExtent l="0" t="0" r="20955" b="27305"/>
                      <wp:wrapNone/>
                      <wp:docPr id="109" name="Oval 10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6000" cy="46800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0E6772A" w14:textId="77777777" w:rsidR="00CC0FE2" w:rsidRPr="004D2FFF" w:rsidRDefault="00CC0FE2" w:rsidP="00927534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 w:rsidRPr="004D2FFF">
                                    <w:rPr>
                                      <w:color w:val="000000" w:themeColor="text1"/>
                                    </w:rPr>
                                    <w:t>Attribute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566F5CD" id="Oval 109" o:spid="_x0000_s1044" style="position:absolute;left:0;text-align:left;margin-left:73.95pt;margin-top:42pt;width:130.4pt;height:36.8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" filled="f" strokecolor="black [3213]" strokeweight="1pt">
                      <v:stroke joinstyle="miter"/>
                      <v:textbox>
                        <w:txbxContent>
                          <w:p w:rsidR="00CC0FE2" w:rsidRPr="004D2FFF" w:rsidRDefault="00CC0FE2" w:rsidP="0092753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4D2FFF">
                              <w:rPr>
                                <w:color w:val="000000" w:themeColor="text1"/>
                              </w:rPr>
                              <w:t>Attribute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2108E5">
              <w:rPr>
                <w:rFonts w:ascii="Phetsarath OT" w:hAnsi="Phetsarath OT" w:cs="Phetsarath OT"/>
                <w:noProof/>
                <w:lang w:eastAsia="zh-TW" w:bidi="th-TH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2CA608F9" wp14:editId="78B2FA9E">
                      <wp:simplePos x="0" y="0"/>
                      <wp:positionH relativeFrom="column">
                        <wp:posOffset>-29603</wp:posOffset>
                      </wp:positionH>
                      <wp:positionV relativeFrom="paragraph">
                        <wp:posOffset>86481</wp:posOffset>
                      </wp:positionV>
                      <wp:extent cx="1656000" cy="468000"/>
                      <wp:effectExtent l="0" t="0" r="20955" b="27305"/>
                      <wp:wrapNone/>
                      <wp:docPr id="110" name="Oval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6000" cy="468000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A26A9B6" w14:textId="77777777" w:rsidR="00CC0FE2" w:rsidRPr="004D2FFF" w:rsidRDefault="00CC0FE2" w:rsidP="00927534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 w:rsidRPr="004D2FFF">
                                    <w:rPr>
                                      <w:color w:val="000000" w:themeColor="text1"/>
                                    </w:rPr>
                                    <w:t>Attribute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FD1390B" id="Oval 110" o:spid="_x0000_s1045" style="position:absolute;left:0;text-align:left;margin-left:-2.35pt;margin-top:6.8pt;width:130.4pt;height:36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" filled="f" strokecolor="black [3213]" strokeweight="1pt">
                      <v:stroke joinstyle="miter"/>
                      <v:textbox>
                        <w:txbxContent>
                          <w:p w:rsidR="00CC0FE2" w:rsidRPr="004D2FFF" w:rsidRDefault="00CC0FE2" w:rsidP="0092753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4D2FFF">
                              <w:rPr>
                                <w:color w:val="000000" w:themeColor="text1"/>
                              </w:rPr>
                              <w:t>Attribute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3140" w:type="dxa"/>
            <w:vAlign w:val="center"/>
          </w:tcPr>
          <w:p w14:paraId="22438A65" w14:textId="77777777" w:rsidR="00927534" w:rsidRPr="002108E5" w:rsidRDefault="00927534" w:rsidP="00BA6777">
            <w:pPr>
              <w:pStyle w:val="MyStyle"/>
              <w:ind w:left="0" w:firstLine="0"/>
              <w:rPr>
                <w:rFonts w:ascii="Phetsarath OT" w:hAnsi="Phetsarath OT" w:cs="Phetsarath OT"/>
              </w:rPr>
            </w:pPr>
            <w:r w:rsidRPr="002108E5">
              <w:rPr>
                <w:rFonts w:ascii="Phetsarath OT" w:hAnsi="Phetsarath OT" w:cs="Phetsarath OT"/>
                <w:cs/>
              </w:rPr>
              <w:t xml:space="preserve">ແທນ </w:t>
            </w:r>
            <w:r w:rsidRPr="002108E5">
              <w:rPr>
                <w:rFonts w:ascii="Phetsarath OT" w:hAnsi="Phetsarath OT" w:cs="Phetsarath OT"/>
              </w:rPr>
              <w:t>Composite Attribute</w:t>
            </w:r>
          </w:p>
        </w:tc>
      </w:tr>
    </w:tbl>
    <w:p w14:paraId="552FDDFE" w14:textId="77777777" w:rsidR="00927534" w:rsidRPr="002108E5" w:rsidRDefault="00927534" w:rsidP="00B5139A">
      <w:pPr>
        <w:pStyle w:val="MyStyle"/>
        <w:numPr>
          <w:ilvl w:val="0"/>
          <w:numId w:val="15"/>
        </w:numPr>
        <w:spacing w:before="240"/>
        <w:ind w:left="1134" w:hanging="284"/>
        <w:rPr>
          <w:rFonts w:ascii="Phetsarath OT" w:hAnsi="Phetsarath OT" w:cs="Phetsarath OT"/>
          <w:b/>
          <w:bCs/>
        </w:rPr>
      </w:pPr>
      <w:r w:rsidRPr="002108E5">
        <w:rPr>
          <w:rFonts w:ascii="Phetsarath OT" w:hAnsi="Phetsarath OT" w:cs="Phetsarath OT"/>
          <w:b/>
          <w:bCs/>
          <w:cs/>
        </w:rPr>
        <w:t xml:space="preserve">ຄວາມໝາຍຂອງ </w:t>
      </w:r>
      <w:r w:rsidRPr="002108E5">
        <w:rPr>
          <w:rFonts w:ascii="Phetsarath OT" w:hAnsi="Phetsarath OT" w:cs="Phetsarath OT"/>
          <w:b/>
          <w:bCs/>
        </w:rPr>
        <w:t>Relationship</w:t>
      </w:r>
    </w:p>
    <w:p w14:paraId="286435D0" w14:textId="77777777" w:rsidR="00927534" w:rsidRPr="002108E5" w:rsidRDefault="00927534" w:rsidP="00927534">
      <w:pPr>
        <w:pStyle w:val="MyStyle"/>
        <w:ind w:left="0" w:firstLine="851"/>
        <w:rPr>
          <w:rFonts w:ascii="Phetsarath OT" w:hAnsi="Phetsarath OT" w:cs="Phetsarath OT"/>
        </w:rPr>
      </w:pPr>
      <w:r w:rsidRPr="002108E5">
        <w:rPr>
          <w:rFonts w:ascii="Phetsarath OT" w:hAnsi="Phetsarath OT" w:cs="Phetsarath OT"/>
        </w:rPr>
        <w:lastRenderedPageBreak/>
        <w:t xml:space="preserve">Relationship </w:t>
      </w:r>
      <w:r w:rsidRPr="002108E5">
        <w:rPr>
          <w:rFonts w:ascii="Phetsarath OT" w:hAnsi="Phetsarath OT" w:cs="Phetsarath OT"/>
          <w:cs/>
        </w:rPr>
        <w:t xml:space="preserve">ແມ່ນສິ່ງທີ່ໃຊ້ສະແດງເຖິງຄວາມສຳພັນລະຫວ່າງ </w:t>
      </w:r>
      <w:r w:rsidRPr="002108E5">
        <w:rPr>
          <w:rFonts w:ascii="Phetsarath OT" w:hAnsi="Phetsarath OT" w:cs="Phetsarath OT"/>
        </w:rPr>
        <w:t xml:space="preserve">Entity 2 Entity </w:t>
      </w:r>
      <w:r w:rsidRPr="002108E5">
        <w:rPr>
          <w:rFonts w:ascii="Phetsarath OT" w:hAnsi="Phetsarath OT" w:cs="Phetsarath OT"/>
          <w:cs/>
        </w:rPr>
        <w:t xml:space="preserve">ຫຼື ຫຼາຍກວ່າ </w:t>
      </w:r>
      <w:r w:rsidRPr="002108E5">
        <w:rPr>
          <w:rFonts w:ascii="Phetsarath OT" w:hAnsi="Phetsarath OT" w:cs="Phetsarath OT"/>
        </w:rPr>
        <w:t xml:space="preserve">2 Entity, </w:t>
      </w:r>
      <w:r w:rsidRPr="002108E5">
        <w:rPr>
          <w:rFonts w:ascii="Phetsarath OT" w:hAnsi="Phetsarath OT" w:cs="Phetsarath OT"/>
          <w:cs/>
        </w:rPr>
        <w:t xml:space="preserve">ສຳລັບ </w:t>
      </w:r>
      <w:r w:rsidRPr="002108E5">
        <w:rPr>
          <w:rFonts w:ascii="Phetsarath OT" w:hAnsi="Phetsarath OT" w:cs="Phetsarath OT"/>
        </w:rPr>
        <w:t xml:space="preserve">Entity </w:t>
      </w:r>
      <w:r w:rsidRPr="002108E5">
        <w:rPr>
          <w:rFonts w:ascii="Phetsarath OT" w:hAnsi="Phetsarath OT" w:cs="Phetsarath OT"/>
          <w:cs/>
        </w:rPr>
        <w:t xml:space="preserve">ແຕ່ລະຕົວອາດເກີດຄວາມສຳພັນໄດ້ຫຼາຍກວ່າ </w:t>
      </w:r>
      <w:r w:rsidRPr="002108E5">
        <w:rPr>
          <w:rFonts w:ascii="Phetsarath OT" w:hAnsi="Phetsarath OT" w:cs="Phetsarath OT"/>
        </w:rPr>
        <w:t xml:space="preserve">1 </w:t>
      </w:r>
      <w:r w:rsidRPr="002108E5">
        <w:rPr>
          <w:rFonts w:ascii="Phetsarath OT" w:hAnsi="Phetsarath OT" w:cs="Phetsarath OT"/>
          <w:cs/>
        </w:rPr>
        <w:t xml:space="preserve">ຄວາມສຳພັນ. ເຮົາສັນຍາລັກ </w:t>
      </w:r>
      <w:r w:rsidRPr="002108E5">
        <w:rPr>
          <w:rFonts w:ascii="Phetsarath OT" w:hAnsi="Phetsarath OT" w:cs="Phetsarath OT"/>
        </w:rPr>
        <w:t xml:space="preserve">Relationship </w:t>
      </w:r>
      <w:r w:rsidRPr="002108E5">
        <w:rPr>
          <w:rFonts w:ascii="Phetsarath OT" w:hAnsi="Phetsarath OT" w:cs="Phetsarath OT"/>
          <w:cs/>
        </w:rPr>
        <w:t xml:space="preserve">ດ້ວຍຮູບດອກຈັນ, ພາຍໃນບັນຈຸຊື່ຄວາມສຳພັນ ແລະ ມີເສັ້ນເຊື່ອມໂຍງໄປຍັງ </w:t>
      </w:r>
      <w:r w:rsidRPr="002108E5">
        <w:rPr>
          <w:rFonts w:ascii="Phetsarath OT" w:hAnsi="Phetsarath OT" w:cs="Phetsarath OT"/>
        </w:rPr>
        <w:t xml:space="preserve">Entity </w:t>
      </w:r>
      <w:r w:rsidRPr="002108E5">
        <w:rPr>
          <w:rFonts w:ascii="Phetsarath OT" w:hAnsi="Phetsarath OT" w:cs="Phetsarath OT"/>
          <w:cs/>
        </w:rPr>
        <w:t>ທີ່ເກີດຄວາມສຳພັນ.</w:t>
      </w:r>
    </w:p>
    <w:p w14:paraId="27712C8E" w14:textId="77777777" w:rsidR="00927534" w:rsidRPr="002108E5" w:rsidRDefault="00927534" w:rsidP="00927534">
      <w:pPr>
        <w:pStyle w:val="MyStyle"/>
        <w:ind w:left="0" w:firstLine="851"/>
        <w:rPr>
          <w:rFonts w:ascii="Phetsarath OT" w:hAnsi="Phetsarath OT" w:cs="Phetsarath OT"/>
        </w:rPr>
      </w:pPr>
      <w:r w:rsidRPr="002108E5">
        <w:rPr>
          <w:rFonts w:ascii="Phetsarath OT" w:hAnsi="Phetsarath OT" w:cs="Phetsarath OT"/>
          <w:cs/>
        </w:rPr>
        <w:t xml:space="preserve">ການແບ່ງປະເພດຄວາມສຳພັນສາມາດຈຳແນກໂດຍໃຊ້ </w:t>
      </w:r>
      <w:r w:rsidRPr="002108E5">
        <w:rPr>
          <w:rFonts w:ascii="Phetsarath OT" w:hAnsi="Phetsarath OT" w:cs="Phetsarath OT"/>
        </w:rPr>
        <w:t xml:space="preserve">Cardinality Ratio </w:t>
      </w:r>
      <w:r w:rsidRPr="002108E5">
        <w:rPr>
          <w:rFonts w:ascii="Phetsarath OT" w:hAnsi="Phetsarath OT" w:cs="Phetsarath OT"/>
          <w:cs/>
        </w:rPr>
        <w:t xml:space="preserve">ຫຼື ຈຳນວນສະມາຊິກທີ່ເກີດຄວາມສຳພັນເຊິ່ງສາມາດຈັດແບ່ງເປັນ </w:t>
      </w:r>
      <w:r w:rsidRPr="002108E5">
        <w:rPr>
          <w:rFonts w:ascii="Phetsarath OT" w:hAnsi="Phetsarath OT" w:cs="Phetsarath OT"/>
        </w:rPr>
        <w:t xml:space="preserve">3 </w:t>
      </w:r>
      <w:r w:rsidRPr="002108E5">
        <w:rPr>
          <w:rFonts w:ascii="Phetsarath OT" w:hAnsi="Phetsarath OT" w:cs="Phetsarath OT"/>
          <w:cs/>
        </w:rPr>
        <w:t>ກຸ່ມດັ່ງນີ້:</w:t>
      </w:r>
    </w:p>
    <w:p w14:paraId="3BC6FBB5" w14:textId="77777777" w:rsidR="00FC6628" w:rsidRPr="002108E5" w:rsidRDefault="00FC6628" w:rsidP="00246A27">
      <w:pPr>
        <w:pStyle w:val="MyStyle"/>
        <w:ind w:left="0" w:firstLine="0"/>
        <w:rPr>
          <w:rFonts w:ascii="Phetsarath OT" w:hAnsi="Phetsarath OT" w:cs="Phetsarath OT"/>
        </w:rPr>
      </w:pPr>
    </w:p>
    <w:p w14:paraId="5BB32A77" w14:textId="77777777" w:rsidR="00927534" w:rsidRPr="002108E5" w:rsidRDefault="00927534" w:rsidP="00B5139A">
      <w:pPr>
        <w:pStyle w:val="MyStyle"/>
        <w:numPr>
          <w:ilvl w:val="0"/>
          <w:numId w:val="28"/>
        </w:numPr>
        <w:rPr>
          <w:rFonts w:ascii="Phetsarath OT" w:hAnsi="Phetsarath OT" w:cs="Phetsarath OT"/>
          <w:b/>
          <w:bCs/>
        </w:rPr>
      </w:pPr>
      <w:r w:rsidRPr="002108E5">
        <w:rPr>
          <w:rFonts w:ascii="Phetsarath OT" w:hAnsi="Phetsarath OT" w:cs="Phetsarath OT"/>
          <w:b/>
          <w:bCs/>
          <w:cs/>
        </w:rPr>
        <w:t xml:space="preserve">ຄວາມສຳພັນແບບໜຶ່ງຕໍ່ໜຶ່ງ </w:t>
      </w:r>
      <w:r w:rsidRPr="002108E5">
        <w:rPr>
          <w:rFonts w:ascii="Phetsarath OT" w:hAnsi="Phetsarath OT" w:cs="Phetsarath OT"/>
          <w:b/>
          <w:bCs/>
        </w:rPr>
        <w:t>(1:1)</w:t>
      </w:r>
    </w:p>
    <w:p w14:paraId="0370FDA9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noProof/>
          <w:lang w:eastAsia="zh-TW"/>
        </w:rPr>
        <mc:AlternateContent>
          <mc:Choice Requires="wpg">
            <w:drawing>
              <wp:anchor distT="0" distB="0" distL="114300" distR="114300" simplePos="0" relativeHeight="251708416" behindDoc="0" locked="0" layoutInCell="1" allowOverlap="1" wp14:anchorId="05456827" wp14:editId="52B9513F">
                <wp:simplePos x="0" y="0"/>
                <wp:positionH relativeFrom="column">
                  <wp:posOffset>760095</wp:posOffset>
                </wp:positionH>
                <wp:positionV relativeFrom="paragraph">
                  <wp:posOffset>1156335</wp:posOffset>
                </wp:positionV>
                <wp:extent cx="4105275" cy="542290"/>
                <wp:effectExtent l="0" t="19050" r="28575" b="29210"/>
                <wp:wrapTopAndBottom/>
                <wp:docPr id="111" name="Group 1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05275" cy="542290"/>
                          <a:chOff x="0" y="2912"/>
                          <a:chExt cx="4105674" cy="542912"/>
                        </a:xfrm>
                      </wpg:grpSpPr>
                      <wpg:grpSp>
                        <wpg:cNvPr id="112" name="Group 112"/>
                        <wpg:cNvGrpSpPr/>
                        <wpg:grpSpPr>
                          <a:xfrm>
                            <a:off x="0" y="2912"/>
                            <a:ext cx="4105674" cy="542912"/>
                            <a:chOff x="0" y="0"/>
                            <a:chExt cx="4105674" cy="542912"/>
                          </a:xfrm>
                        </wpg:grpSpPr>
                        <wps:wsp>
                          <wps:cNvPr id="113" name="Flowchart: Process 113"/>
                          <wps:cNvSpPr/>
                          <wps:spPr>
                            <a:xfrm>
                              <a:off x="0" y="2912"/>
                              <a:ext cx="1080000" cy="540000"/>
                            </a:xfrm>
                            <a:prstGeom prst="flowChartProcess">
                              <a:avLst/>
                            </a:prstGeom>
                            <a:noFill/>
                            <a:ln cmpd="sng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BA60CE6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  <w:lang w:bidi="lo-LA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bidi="lo-LA"/>
                                  </w:rPr>
                                  <w:t>Stud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4" name="Flowchart: Process 114"/>
                          <wps:cNvSpPr/>
                          <wps:spPr>
                            <a:xfrm>
                              <a:off x="3025674" y="2912"/>
                              <a:ext cx="1080000" cy="540000"/>
                            </a:xfrm>
                            <a:prstGeom prst="flowChartProcess">
                              <a:avLst/>
                            </a:prstGeom>
                            <a:noFill/>
                            <a:ln cmpd="sng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3FD914D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Te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5" name="Flowchart: Decision 115"/>
                          <wps:cNvSpPr/>
                          <wps:spPr>
                            <a:xfrm>
                              <a:off x="1505558" y="0"/>
                              <a:ext cx="1116000" cy="539750"/>
                            </a:xfrm>
                            <a:prstGeom prst="flowChartDecision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5038293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  <w:lang w:bidi="lo-LA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Ha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6" name="Straight Connector 116"/>
                          <wps:cNvCnPr/>
                          <wps:spPr>
                            <a:xfrm flipH="1">
                              <a:off x="1080390" y="270826"/>
                              <a:ext cx="440618" cy="0"/>
                            </a:xfrm>
                            <a:prstGeom prst="line">
                              <a:avLst/>
                            </a:prstGeom>
                            <a:ln w="1270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7" name="Straight Connector 117"/>
                          <wps:cNvCnPr/>
                          <wps:spPr>
                            <a:xfrm flipH="1">
                              <a:off x="2621304" y="267735"/>
                              <a:ext cx="407879" cy="1961"/>
                            </a:xfrm>
                            <a:prstGeom prst="line">
                              <a:avLst/>
                            </a:prstGeom>
                            <a:ln w="1270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41544" y="34676"/>
                            <a:ext cx="290830" cy="3086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3C5E35" w14:textId="77777777" w:rsidR="00CC0FE2" w:rsidRPr="007765FA" w:rsidRDefault="00CC0FE2" w:rsidP="00927534">
                              <w:pPr>
                                <w:jc w:val="center"/>
                                <w:rPr>
                                  <w:rFonts w:cstheme="minorHAnsi"/>
                                </w:rPr>
                              </w:pPr>
                              <w:r w:rsidRPr="007765FA">
                                <w:rPr>
                                  <w:rFonts w:cstheme="minorHAnsi"/>
                                  <w:cs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11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677544" y="38910"/>
                            <a:ext cx="290830" cy="3086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8472601" w14:textId="77777777" w:rsidR="00CC0FE2" w:rsidRPr="007765FA" w:rsidRDefault="00CC0FE2" w:rsidP="00927534">
                              <w:pPr>
                                <w:rPr>
                                  <w:rFonts w:cstheme="minorHAnsi"/>
                                </w:rPr>
                              </w:pPr>
                              <w:r w:rsidRPr="007765FA">
                                <w:rPr>
                                  <w:rFonts w:cstheme="minorHAnsi"/>
                                  <w:cs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1ED4D4F" id="Group 111" o:spid="_x0000_s1046" style="position:absolute;left:0;text-align:left;margin-left:59.85pt;margin-top:91.05pt;width:323.25pt;height:42.7pt;z-index:251708416" coordorigin=",29" coordsize="4105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">
                <v:group id="Group 112" o:spid="_x0000_s1047" style="position:absolute;top:29;width:41056;height:5429" coordsize="41056,54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3bc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fEG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YM3bcQAAADcAAAA&#10;DwAAAAAAAAAAAAAAAACqAgAAZHJzL2Rvd25yZXYueG1sUEsFBgAAAAAEAAQA+gAAAJsDAAAAAA==&#10;">
                  <v:shape id="Flowchart: Process 113" o:spid="_x0000_s1048" type="#_x0000_t109" style="position:absolute;top:29;width:108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BpsEA&#10;AADcAAAADwAAAGRycy9kb3ducmV2LnhtbERPTYvCMBC9C/6HMII3TVR2V6pRFlHw4EXdg96GZmyL&#10;zaTbRI3/3iwIe5vH+5z5Mtpa3Kn1lWMNo6ECQZw7U3Gh4ee4GUxB+IBssHZMGp7kYbnoduaYGffg&#10;Pd0PoRAphH2GGsoQmkxKn5dk0Q9dQ5y4i2sthgTbQpoWHync1nKs1Ke0WHFqKLGhVUn59XCzGqS6&#10;rT/Uame+Tmt33ua/kZ4yat3vxe8ZiEAx/Ivf7q1J80cT+HsmXSA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mwabBAAAA3AAAAA8AAAAAAAAAAAAAAAAAmAIAAGRycy9kb3du&#10;cmV2LnhtbFBLBQYAAAAABAAEAPUAAACGAwAAAAA=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  <w:lang w:bidi="lo-LA"/>
                            </w:rPr>
                          </w:pPr>
                          <w:r>
                            <w:rPr>
                              <w:color w:val="000000" w:themeColor="text1"/>
                              <w:lang w:bidi="lo-LA"/>
                            </w:rPr>
                            <w:t>Student</w:t>
                          </w:r>
                        </w:p>
                      </w:txbxContent>
                    </v:textbox>
                  </v:shape>
                  <v:shape id="Flowchart: Process 114" o:spid="_x0000_s1049" type="#_x0000_t109" style="position:absolute;left:30256;top:29;width:108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9Z0sEA&#10;AADcAAAADwAAAGRycy9kb3ducmV2LnhtbERPTYvCMBC9C/6HMII3TRR3V6pRFlHw4EXdg96GZmyL&#10;zaTbRI3/3iwIe5vH+5z5Mtpa3Kn1lWMNo6ECQZw7U3Gh4ee4GUxB+IBssHZMGp7kYbnoduaYGffg&#10;Pd0PoRAphH2GGsoQmkxKn5dk0Q9dQ5y4i2sthgTbQpoWHync1nKs1Ke0WHFqKLGhVUn59XCzGqS6&#10;rT/Uame+Tmt33ua/kZ4yat3vxe8ZiEAx/Ivf7q1J80cT+HsmXSA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GPWdLBAAAA3AAAAA8AAAAAAAAAAAAAAAAAmAIAAGRycy9kb3du&#10;cmV2LnhtbFBLBQYAAAAABAAEAPUAAACGAwAAAAA=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Tel</w:t>
                          </w:r>
                        </w:p>
                      </w:txbxContent>
                    </v:textbox>
                  </v:shape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Flowchart: Decision 115" o:spid="_x0000_s1050" type="#_x0000_t110" style="position:absolute;left:15055;width:11160;height:53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8DQMIA&#10;AADcAAAADwAAAGRycy9kb3ducmV2LnhtbERP32vCMBB+H/g/hBv4NlMLrqMaRYfi3mTdQHw7mrMp&#10;ay5dErX+98tgsLf7+H7eYjXYTlzJh9axgukkA0FcO91yo+DzY/f0AiJEZI2dY1JwpwCr5ehhgaV2&#10;N36naxUbkUI4lKjAxNiXUobakMUwcT1x4s7OW4wJ+kZqj7cUbjuZZ9mztNhyajDY06uh+qu6WAV5&#10;fjBMhyLbVpvdt18fi9PeFEqNH4f1HESkIf6L/9xvOs2fzuD3mXSBX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LwNAwgAAANwAAAAPAAAAAAAAAAAAAAAAAJgCAABkcnMvZG93&#10;bnJldi54bWxQSwUGAAAAAAQABAD1AAAAhwMAAAAA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  <w:lang w:bidi="lo-LA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Has</w:t>
                          </w:r>
                        </w:p>
                      </w:txbxContent>
                    </v:textbox>
                  </v:shape>
                  <v:line id="Straight Connector 116" o:spid="_x0000_s1051" style="position:absolute;flip:x;visibility:visible;mso-wrap-style:square" from="10803,2708" to="15210,2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GNj8IAAADcAAAADwAAAGRycy9kb3ducmV2LnhtbERPTYvCMBC9L/gfwgje1lQR0a5RRFRc&#10;YRF1L3sbmrHt2kxKEmv335sFwds83ufMFq2pREPOl5YVDPoJCOLM6pJzBd/nzfsEhA/IGivLpOCP&#10;PCzmnbcZptre+UjNKeQihrBPUUERQp1K6bOCDPq+rYkjd7HOYIjQ5VI7vMdwU8lhkoylwZJjQ4E1&#10;rQrKrqebUTA6fFV6/3tomrqcfl5GP1u3ZqNUr9suP0AEasNL/HTvdJw/GMP/M/ECO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/GNj8IAAADcAAAADwAAAAAAAAAAAAAA&#10;AAChAgAAZHJzL2Rvd25yZXYueG1sUEsFBgAAAAAEAAQA+QAAAJADAAAAAA==&#10;" strokecolor="black [3200]" strokeweight="1pt">
                    <v:stroke joinstyle="miter"/>
                  </v:line>
                  <v:line id="Straight Connector 117" o:spid="_x0000_s1052" style="position:absolute;flip:x;visibility:visible;mso-wrap-style:square" from="26213,2677" to="30291,2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0oFMMAAADcAAAADwAAAGRycy9kb3ducmV2LnhtbERPS2sCMRC+C/6HMII3zVqk1dUoUrS0&#10;BREfF2/DZtxd3UyWJK7bf98UCt7m43vOfNmaSjTkfGlZwWiYgCDOrC45V3A6bgYTED4ga6wsk4If&#10;8rBcdDtzTLV98J6aQ8hFDGGfooIihDqV0mcFGfRDWxNH7mKdwRChy6V2+IjhppIvSfIqDZYcGwqs&#10;6b2g7Ha4GwXj3bbS39dd09Tl9OsyPn+4NRul+r12NQMRqA1P8b/7U8f5ozf4eyZeIB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9KBTDAAAA3AAAAA8AAAAAAAAAAAAA&#10;AAAAoQIAAGRycy9kb3ducmV2LnhtbFBLBQYAAAAABAAEAPkAAACRAwAAAAA=&#10;" strokecolor="black [3200]" strokeweight="1pt">
                    <v:stroke joinstyle="miter"/>
                  </v:line>
                </v:group>
                <v:shape id="_x0000_s1053" type="#_x0000_t202" style="position:absolute;left:11415;top:346;width:2908;height:3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GIgcQA&#10;AADcAAAADwAAAGRycy9kb3ducmV2LnhtbESPzYrCQBCE78K+w9ALe5F14h5UoqOIIIi4B38eoDfT&#10;ZoKZnpAZY3x7+yDsrZuqrvp6sep9rTpqYxXYwHiUgSIugq24NHA5b79noGJCtlgHJgNPirBafgwW&#10;mNvw4CN1p1QqCeGYowGXUpNrHQtHHuMoNMSiXUPrMcnaltq2+JBwX+ufLJtojxVLg8OGNo6K2+nu&#10;DQxdk/0erru/rZ0U7raPOPXd3pivz349B5WoT//m9/XOCv5YaOUZmUAv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xiIHEAAAA3AAAAA8AAAAAAAAAAAAAAAAAmAIAAGRycy9k&#10;b3ducmV2LnhtbFBLBQYAAAAABAAEAPUAAACJAwAAAAA=&#10;" filled="f" stroked="f">
                  <v:textbox>
                    <w:txbxContent>
                      <w:p w:rsidR="00CC0FE2" w:rsidRPr="007765FA" w:rsidRDefault="00CC0FE2" w:rsidP="00927534">
                        <w:pPr>
                          <w:jc w:val="center"/>
                          <w:rPr>
                            <w:rFonts w:cstheme="minorHAnsi"/>
                          </w:rPr>
                        </w:pPr>
                        <w:r w:rsidRPr="007765FA">
                          <w:rPr>
                            <w:rFonts w:cstheme="minorHAnsi"/>
                            <w:cs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_x0000_s1054" type="#_x0000_t202" style="position:absolute;left:26775;top:389;width:2908;height:3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0tGsIA&#10;AADcAAAADwAAAGRycy9kb3ducmV2LnhtbERPzWrCQBC+F3yHZQQvpdnEg7WpaxBBELGHRh9gmh2z&#10;wexsyK4xvr1bKPQ2H9/vrIrRtmKg3jeOFWRJCoK4crrhWsH5tHtbgvABWWPrmBQ8yEOxnrysMNfu&#10;zt80lKEWMYR9jgpMCF0upa8MWfSJ64gjd3G9xRBhX0vd4z2G21bO03QhLTYcGwx2tDVUXcubVfBq&#10;uvTreNn/7PSiMteDx3c7HJSaTcfNJ4hAY/gX/7n3Os7PPuD3mXiBX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/S0awgAAANwAAAAPAAAAAAAAAAAAAAAAAJgCAABkcnMvZG93&#10;bnJldi54bWxQSwUGAAAAAAQABAD1AAAAhwMAAAAA&#10;" filled="f" stroked="f">
                  <v:textbox>
                    <w:txbxContent>
                      <w:p w:rsidR="00CC0FE2" w:rsidRPr="007765FA" w:rsidRDefault="00CC0FE2" w:rsidP="00927534">
                        <w:pPr>
                          <w:rPr>
                            <w:rFonts w:cstheme="minorHAnsi"/>
                          </w:rPr>
                        </w:pPr>
                        <w:r w:rsidRPr="007765FA">
                          <w:rPr>
                            <w:rFonts w:cstheme="minorHAnsi"/>
                            <w:cs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Pr="002108E5">
        <w:rPr>
          <w:rFonts w:ascii="Phetsarath OT" w:eastAsia="Phetsarath OT" w:hAnsi="Phetsarath OT" w:cs="Phetsarath OT"/>
          <w:noProof/>
          <w:lang w:eastAsia="zh-TW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A6EB6C1" wp14:editId="7465CDEC">
                <wp:simplePos x="0" y="0"/>
                <wp:positionH relativeFrom="column">
                  <wp:posOffset>1805250</wp:posOffset>
                </wp:positionH>
                <wp:positionV relativeFrom="paragraph">
                  <wp:posOffset>1724851</wp:posOffset>
                </wp:positionV>
                <wp:extent cx="2128520" cy="242570"/>
                <wp:effectExtent l="0" t="0" r="5080" b="5080"/>
                <wp:wrapTopAndBottom/>
                <wp:docPr id="120" name="Text Box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28520" cy="2425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E734A27" w14:textId="77777777" w:rsidR="00CC0FE2" w:rsidRPr="008968C5" w:rsidRDefault="00CC0FE2" w:rsidP="00927534">
                            <w:pPr>
                              <w:pStyle w:val="Caption"/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</w:pPr>
                            <w:r w:rsidRPr="008968C5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ຮູບທີ</w:t>
                            </w:r>
                            <w:r w:rsidRPr="00303616">
                              <w:rPr>
                                <w:rFonts w:asciiTheme="majorHAnsi" w:eastAsia="Phetsarath OT" w:hAnsiTheme="majorHAnsi" w:cstheme="majorHAnsi" w:hint="cs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</w: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begin"/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 xml:space="preserve"> 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lang w:bidi="lo-LA"/>
                              </w:rPr>
                              <w:instrText xml:space="preserve">SEQ </w:instrText>
                            </w:r>
                            <w:r w:rsidRPr="003C0ACF">
                              <w:rPr>
                                <w:rFonts w:ascii="DokChampa" w:eastAsia="Phetsarath OT" w:hAnsi="DokChampa" w:cs="Phetsarath OT" w:hint="cs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>ຮູບທີ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lang w:bidi="lo-LA"/>
                              </w:rPr>
                              <w:instrText>_ \* ARABIC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 xml:space="preserve"> 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separate"/>
                            </w:r>
                            <w:r w:rsidR="00974E0E">
                              <w:rPr>
                                <w:rFonts w:asciiTheme="majorHAnsi" w:eastAsia="Phetsarath OT" w:hAnsiTheme="majorHAnsi" w:cs="DokChampa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>1</w: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end"/>
                            </w:r>
                            <w:r w:rsidRPr="008968C5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lang w:bidi="lo-LA"/>
                              </w:rPr>
                              <w:t xml:space="preserve">: </w:t>
                            </w:r>
                            <w:r w:rsidRPr="008968C5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ຄວາມສຳພັນແບບ </w:t>
                            </w:r>
                            <w:r w:rsidRPr="008968C5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>1</w:t>
                            </w:r>
                            <w:r w:rsidRPr="008968C5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ຕໍ່ </w:t>
                            </w:r>
                            <w:r w:rsidRPr="008968C5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85E0B9" id="Text Box 120" o:spid="_x0000_s1055" type="#_x0000_t202" style="position:absolute;left:0;text-align:left;margin-left:142.15pt;margin-top:135.8pt;width:167.6pt;height:19.1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" stroked="f">
                <v:textbox inset="0,0,0,0">
                  <w:txbxContent>
                    <w:p w:rsidR="00CC0FE2" w:rsidRPr="008968C5" w:rsidRDefault="00CC0FE2" w:rsidP="00927534">
                      <w:pPr>
                        <w:pStyle w:val="Caption"/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</w:pPr>
                      <w:r w:rsidRPr="008968C5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>ຮູບທີ</w:t>
                      </w:r>
                      <w:r w:rsidRPr="00303616">
                        <w:rPr>
                          <w:rFonts w:asciiTheme="majorHAnsi" w:eastAsia="Phetsarath OT" w:hAnsiTheme="majorHAnsi" w:cstheme="majorHAnsi" w:hint="cs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 xml:space="preserve"> </w: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begin"/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 xml:space="preserve"> 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lang w:bidi="lo-LA"/>
                        </w:rPr>
                        <w:instrText xml:space="preserve">SEQ </w:instrText>
                      </w:r>
                      <w:r w:rsidRPr="003C0ACF">
                        <w:rPr>
                          <w:rFonts w:ascii="DokChampa" w:eastAsia="Phetsarath OT" w:hAnsi="DokChampa" w:cs="Phetsarath OT" w:hint="cs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>ຮູບທີ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lang w:bidi="lo-LA"/>
                        </w:rPr>
                        <w:instrText>_ \* ARABIC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 xml:space="preserve"> 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separate"/>
                      </w:r>
                      <w:r w:rsidR="00974E0E">
                        <w:rPr>
                          <w:rFonts w:asciiTheme="majorHAnsi" w:eastAsia="Phetsarath OT" w:hAnsiTheme="majorHAnsi" w:cs="DokChampa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>1</w: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end"/>
                      </w:r>
                      <w:r w:rsidRPr="008968C5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lang w:bidi="lo-LA"/>
                        </w:rPr>
                        <w:t xml:space="preserve">: </w:t>
                      </w:r>
                      <w:r w:rsidRPr="008968C5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 xml:space="preserve">ຄວາມສຳພັນແບບ </w:t>
                      </w:r>
                      <w:r w:rsidRPr="008968C5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>1</w:t>
                      </w:r>
                      <w:r w:rsidRPr="008968C5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 xml:space="preserve"> ຕໍ່ </w:t>
                      </w:r>
                      <w:r w:rsidRPr="008968C5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>1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ຖ້າ </w:t>
      </w:r>
      <w:r w:rsidRPr="002108E5">
        <w:rPr>
          <w:rFonts w:ascii="Phetsarath OT" w:eastAsia="Phetsarath OT" w:hAnsi="Phetsarath OT" w:cs="Phetsarath OT"/>
          <w:lang w:bidi="lo-LA"/>
        </w:rPr>
        <w:t>Entity E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ມີຄວາມສຳພັນກັບ </w:t>
      </w:r>
      <w:r w:rsidRPr="002108E5">
        <w:rPr>
          <w:rFonts w:ascii="Phetsarath OT" w:eastAsia="Phetsarath OT" w:hAnsi="Phetsarath OT" w:cs="Phetsarath OT"/>
        </w:rPr>
        <w:t xml:space="preserve">Entity E2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ບບໜຶ່ງຕໍ່ໜຶ່ງນັ້ນໝາຍຄວາມວ່າ ສະມາຊິກຂອງ </w:t>
      </w:r>
      <w:r w:rsidRPr="002108E5">
        <w:rPr>
          <w:rFonts w:ascii="Phetsarath OT" w:eastAsia="Phetsarath OT" w:hAnsi="Phetsarath OT" w:cs="Phetsarath OT"/>
        </w:rPr>
        <w:t xml:space="preserve">Entity E1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ລາຍການຈະມີຄວາມສຳພັນກັບສະມາຊິກໃນ </w:t>
      </w:r>
      <w:r w:rsidRPr="002108E5">
        <w:rPr>
          <w:rFonts w:ascii="Phetsarath OT" w:eastAsia="Phetsarath OT" w:hAnsi="Phetsarath OT" w:cs="Phetsarath OT"/>
        </w:rPr>
        <w:t xml:space="preserve">Entity E2 </w:t>
      </w:r>
      <w:r w:rsidRPr="002108E5">
        <w:rPr>
          <w:rFonts w:ascii="Phetsarath OT" w:eastAsia="Phetsarath OT" w:hAnsi="Phetsarath OT" w:cs="Phetsarath OT"/>
          <w:cs/>
          <w:lang w:bidi="lo-LA"/>
        </w:rPr>
        <w:t>ໄດ້ໜຶ່ງລາຍການ</w:t>
      </w:r>
      <w:r w:rsidRPr="002108E5">
        <w:rPr>
          <w:rFonts w:ascii="Phetsarath OT" w:eastAsia="Phetsarath OT" w:hAnsi="Phetsarath OT" w:cs="Phetsarath OT"/>
          <w:cs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ທາງກົງກັນຂ້າມ ສະມາຊິກຂອງ </w:t>
      </w:r>
      <w:r w:rsidRPr="002108E5">
        <w:rPr>
          <w:rFonts w:ascii="Phetsarath OT" w:eastAsia="Phetsarath OT" w:hAnsi="Phetsarath OT" w:cs="Phetsarath OT"/>
        </w:rPr>
        <w:t xml:space="preserve">Entity E2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ລາຍການຈະມີຄວາມສຳພັນກັບສະມາຊິກໃນ </w:t>
      </w:r>
      <w:r w:rsidRPr="002108E5">
        <w:rPr>
          <w:rFonts w:ascii="Phetsarath OT" w:eastAsia="Phetsarath OT" w:hAnsi="Phetsarath OT" w:cs="Phetsarath OT"/>
        </w:rPr>
        <w:t>Entity E</w:t>
      </w:r>
      <w:r w:rsidRPr="002108E5">
        <w:rPr>
          <w:rFonts w:ascii="Phetsarath OT" w:eastAsia="Phetsarath OT" w:hAnsi="Phetsarath OT" w:cs="Phetsarath OT"/>
          <w:cs/>
        </w:rPr>
        <w:t>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ໄດ້ໜຶ່ງລາຍການເຊັ່ນກັນຕົວຢ່າງ</w:t>
      </w:r>
      <w:r w:rsidRPr="002108E5">
        <w:rPr>
          <w:rFonts w:ascii="Phetsarath OT" w:eastAsia="Phetsarath OT" w:hAnsi="Phetsarath OT" w:cs="Phetsarath OT"/>
          <w:cs/>
        </w:rPr>
        <w:t>:</w:t>
      </w:r>
    </w:p>
    <w:p w14:paraId="20BFFB7D" w14:textId="77777777" w:rsidR="00927534" w:rsidRPr="002108E5" w:rsidRDefault="00927534" w:rsidP="00B5139A">
      <w:pPr>
        <w:pStyle w:val="ListParagraph"/>
        <w:numPr>
          <w:ilvl w:val="0"/>
          <w:numId w:val="28"/>
        </w:numPr>
        <w:spacing w:before="100" w:beforeAutospacing="1"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ຄວາມສຳພັນແບບໜຶ່ງຕໍ່ຫຼາຍ</w:t>
      </w:r>
      <w:r w:rsidRPr="002108E5">
        <w:rPr>
          <w:rFonts w:ascii="Phetsarath OT" w:eastAsia="Phetsarath OT" w:hAnsi="Phetsarath OT" w:cs="Phetsarath OT"/>
          <w:b/>
          <w:bCs/>
          <w:cs/>
        </w:rPr>
        <w:t xml:space="preserve">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1:N Relationship)</w:t>
      </w:r>
    </w:p>
    <w:p w14:paraId="001F9BA4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ຖ້າ </w:t>
      </w:r>
      <w:r w:rsidRPr="002108E5">
        <w:rPr>
          <w:rFonts w:ascii="Phetsarath OT" w:eastAsia="Phetsarath OT" w:hAnsi="Phetsarath OT" w:cs="Phetsarath OT"/>
          <w:lang w:bidi="lo-LA"/>
        </w:rPr>
        <w:t>Entity E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ມີຄວາມສຳພັນກັບ </w:t>
      </w:r>
      <w:r w:rsidRPr="002108E5">
        <w:rPr>
          <w:rFonts w:ascii="Phetsarath OT" w:eastAsia="Phetsarath OT" w:hAnsi="Phetsarath OT" w:cs="Phetsarath OT"/>
          <w:lang w:bidi="lo-LA"/>
        </w:rPr>
        <w:t>Entity E2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ບບໜຶ່ງຕໍ່ຫຼາຍ, ນັ້ນໝາຍຄວາມວ່າ ສະມາຊິກຂອງ </w:t>
      </w:r>
      <w:r w:rsidRPr="002108E5">
        <w:rPr>
          <w:rFonts w:ascii="Phetsarath OT" w:eastAsia="Phetsarath OT" w:hAnsi="Phetsarath OT" w:cs="Phetsarath OT"/>
          <w:lang w:bidi="lo-LA"/>
        </w:rPr>
        <w:t>Entity E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ລາຍການຈະມີຄວາມສຳພັນກັບສະມາຊິກໃນ </w:t>
      </w:r>
      <w:r w:rsidRPr="002108E5">
        <w:rPr>
          <w:rFonts w:ascii="Phetsarath OT" w:eastAsia="Phetsarath OT" w:hAnsi="Phetsarath OT" w:cs="Phetsarath OT"/>
          <w:lang w:bidi="lo-LA"/>
        </w:rPr>
        <w:t>Entity E2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ໄດ້ຫຼາຍກວ່າໜຶ່ງລາຍການ</w:t>
      </w:r>
      <w:r w:rsidRPr="002108E5">
        <w:rPr>
          <w:rFonts w:ascii="Phetsarath OT" w:eastAsia="Phetsarath OT" w:hAnsi="Phetsarath OT" w:cs="Phetsarath OT"/>
          <w:cs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ທາງກົງກັນຂ້າມ ສະມາຊິກຂອງ </w:t>
      </w:r>
      <w:r w:rsidRPr="002108E5">
        <w:rPr>
          <w:rFonts w:ascii="Phetsarath OT" w:eastAsia="Phetsarath OT" w:hAnsi="Phetsarath OT" w:cs="Phetsarath OT"/>
          <w:lang w:bidi="lo-LA"/>
        </w:rPr>
        <w:t>Entity E2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ລາຍການຈະມີຄວາມສຳພັນກັບສະມາຊິກໃນ </w:t>
      </w:r>
      <w:r w:rsidRPr="002108E5">
        <w:rPr>
          <w:rFonts w:ascii="Phetsarath OT" w:eastAsia="Phetsarath OT" w:hAnsi="Phetsarath OT" w:cs="Phetsarath OT"/>
          <w:lang w:bidi="lo-LA"/>
        </w:rPr>
        <w:t>Entity E</w:t>
      </w:r>
      <w:r w:rsidRPr="002108E5">
        <w:rPr>
          <w:rFonts w:ascii="Phetsarath OT" w:eastAsia="Phetsarath OT" w:hAnsi="Phetsarath OT" w:cs="Phetsarath OT"/>
          <w:cs/>
        </w:rPr>
        <w:t>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ໄດ້ພຽງໜຶ່ງລາຍການເທົ່ານັ້ນຕົວຢ່າງ:</w:t>
      </w:r>
    </w:p>
    <w:p w14:paraId="57A2A304" w14:textId="77777777" w:rsidR="00927534" w:rsidRPr="002108E5" w:rsidRDefault="00927534" w:rsidP="00927534">
      <w:pPr>
        <w:spacing w:after="0" w:line="240" w:lineRule="auto"/>
        <w:ind w:left="2410" w:firstLine="425"/>
        <w:jc w:val="both"/>
        <w:rPr>
          <w:rFonts w:ascii="Phetsarath OT" w:eastAsia="Phetsarath OT" w:hAnsi="Phetsarath OT" w:cs="Phetsarath OT"/>
          <w:lang w:bidi="lo-LA"/>
        </w:rPr>
      </w:pPr>
    </w:p>
    <w:p w14:paraId="1554B264" w14:textId="77777777" w:rsidR="00927534" w:rsidRPr="002108E5" w:rsidRDefault="00927534" w:rsidP="00927534">
      <w:pPr>
        <w:spacing w:after="0" w:line="240" w:lineRule="auto"/>
        <w:ind w:left="2410" w:firstLine="425"/>
        <w:jc w:val="both"/>
        <w:rPr>
          <w:rFonts w:ascii="Phetsarath OT" w:eastAsia="Phetsarath OT" w:hAnsi="Phetsarath OT" w:cs="Phetsarath OT"/>
          <w:sz w:val="20"/>
          <w:cs/>
          <w:lang w:bidi="lo-LA"/>
        </w:rPr>
      </w:pPr>
      <w:r w:rsidRPr="002108E5">
        <w:rPr>
          <w:rFonts w:ascii="Phetsarath OT" w:eastAsia="Phetsarath OT" w:hAnsi="Phetsarath OT" w:cs="Phetsarath OT"/>
          <w:noProof/>
          <w:lang w:eastAsia="zh-TW"/>
        </w:rPr>
        <mc:AlternateContent>
          <mc:Choice Requires="wpg">
            <w:drawing>
              <wp:anchor distT="0" distB="0" distL="114300" distR="114300" simplePos="0" relativeHeight="251710464" behindDoc="0" locked="0" layoutInCell="1" allowOverlap="1" wp14:anchorId="0099BF57" wp14:editId="254E0F99">
                <wp:simplePos x="0" y="0"/>
                <wp:positionH relativeFrom="margin">
                  <wp:posOffset>795655</wp:posOffset>
                </wp:positionH>
                <wp:positionV relativeFrom="paragraph">
                  <wp:posOffset>105515</wp:posOffset>
                </wp:positionV>
                <wp:extent cx="4105674" cy="542912"/>
                <wp:effectExtent l="0" t="19050" r="28575" b="29210"/>
                <wp:wrapNone/>
                <wp:docPr id="121" name="Group 1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05674" cy="542912"/>
                          <a:chOff x="0" y="2912"/>
                          <a:chExt cx="4105674" cy="542912"/>
                        </a:xfrm>
                      </wpg:grpSpPr>
                      <wpg:grpSp>
                        <wpg:cNvPr id="122" name="Group 122"/>
                        <wpg:cNvGrpSpPr/>
                        <wpg:grpSpPr>
                          <a:xfrm>
                            <a:off x="0" y="2912"/>
                            <a:ext cx="4105674" cy="542912"/>
                            <a:chOff x="0" y="0"/>
                            <a:chExt cx="4105674" cy="542912"/>
                          </a:xfrm>
                        </wpg:grpSpPr>
                        <wps:wsp>
                          <wps:cNvPr id="123" name="Flowchart: Process 123"/>
                          <wps:cNvSpPr/>
                          <wps:spPr>
                            <a:xfrm>
                              <a:off x="0" y="2912"/>
                              <a:ext cx="1080000" cy="540000"/>
                            </a:xfrm>
                            <a:prstGeom prst="flowChartProcess">
                              <a:avLst/>
                            </a:prstGeom>
                            <a:noFill/>
                            <a:ln cmpd="sng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9333FF2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  <w:lang w:bidi="lo-LA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bidi="lo-LA"/>
                                  </w:rPr>
                                  <w:t>Teach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4" name="Flowchart: Process 124"/>
                          <wps:cNvSpPr/>
                          <wps:spPr>
                            <a:xfrm>
                              <a:off x="3025674" y="2912"/>
                              <a:ext cx="1080000" cy="540000"/>
                            </a:xfrm>
                            <a:prstGeom prst="flowChartProcess">
                              <a:avLst/>
                            </a:prstGeom>
                            <a:noFill/>
                            <a:ln cmpd="sng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639DBD9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Stud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5" name="Flowchart: Decision 125"/>
                          <wps:cNvSpPr/>
                          <wps:spPr>
                            <a:xfrm>
                              <a:off x="1505558" y="0"/>
                              <a:ext cx="1116000" cy="539750"/>
                            </a:xfrm>
                            <a:prstGeom prst="flowChartDecision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21CBA69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  <w:lang w:bidi="lo-LA"/>
                                  </w:rPr>
                                </w:pPr>
                                <w:r w:rsidRPr="001867B0">
                                  <w:rPr>
                                    <w:color w:val="000000" w:themeColor="text1"/>
                                    <w:szCs w:val="22"/>
                                  </w:rPr>
                                  <w:t>Teac</w:t>
                                </w:r>
                                <w:r>
                                  <w:rPr>
                                    <w:color w:val="000000" w:themeColor="text1"/>
                                  </w:rPr>
                                  <w:t>h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6" name="Straight Connector 126"/>
                          <wps:cNvCnPr/>
                          <wps:spPr>
                            <a:xfrm flipH="1">
                              <a:off x="1080390" y="270826"/>
                              <a:ext cx="440618" cy="0"/>
                            </a:xfrm>
                            <a:prstGeom prst="line">
                              <a:avLst/>
                            </a:prstGeom>
                            <a:ln w="1270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7" name="Straight Connector 127"/>
                          <wps:cNvCnPr/>
                          <wps:spPr>
                            <a:xfrm flipH="1">
                              <a:off x="2621304" y="267735"/>
                              <a:ext cx="407879" cy="1961"/>
                            </a:xfrm>
                            <a:prstGeom prst="line">
                              <a:avLst/>
                            </a:prstGeom>
                            <a:ln w="1270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9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41544" y="41161"/>
                            <a:ext cx="290830" cy="3086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80B4F48" w14:textId="77777777" w:rsidR="00CC0FE2" w:rsidRPr="007765FA" w:rsidRDefault="00CC0FE2" w:rsidP="00927534">
                              <w:pPr>
                                <w:rPr>
                                  <w:rFonts w:cstheme="minorHAnsi"/>
                                </w:rPr>
                              </w:pPr>
                              <w:r w:rsidRPr="007765FA">
                                <w:rPr>
                                  <w:rFonts w:cstheme="minorHAnsi"/>
                                  <w:cs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19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651604" y="38911"/>
                            <a:ext cx="290830" cy="3086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F3EE16" w14:textId="77777777" w:rsidR="00CC0FE2" w:rsidRPr="007765FA" w:rsidRDefault="00CC0FE2" w:rsidP="00927534">
                              <w:pPr>
                                <w:rPr>
                                  <w:rFonts w:cstheme="minorHAnsi"/>
                                </w:rPr>
                              </w:pPr>
                              <w:r>
                                <w:rPr>
                                  <w:rFonts w:cstheme="minorHAnsi"/>
                                  <w:lang w:bidi="lo-LA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634C3DE" id="Group 121" o:spid="_x0000_s1056" style="position:absolute;left:0;text-align:left;margin-left:62.65pt;margin-top:8.3pt;width:323.3pt;height:42.75pt;z-index:251710464;mso-position-horizontal-relative:margin;mso-height-relative:margin" coordorigin=",29" coordsize="4105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">
                <v:group id="Group 122" o:spid="_x0000_s1057" style="position:absolute;top:29;width:41056;height:5429" coordsize="41056,54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+/90MQAAADcAAAA&#10;DwAAAAAAAAAAAAAAAACqAgAAZHJzL2Rvd25yZXYueG1sUEsFBgAAAAAEAAQA+gAAAJsDAAAAAA==&#10;">
                  <v:shape id="Flowchart: Process 123" o:spid="_x0000_s1058" type="#_x0000_t109" style="position:absolute;top:29;width:108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oLG8EA&#10;AADcAAAADwAAAGRycy9kb3ducmV2LnhtbERPS4vCMBC+C/6HMMLeNNHFB9UoIgoe9uLjsHsbmtm2&#10;bDOpTdT47zeC4G0+vucsVtHW4katrxxrGA4UCOLcmYoLDefTrj8D4QOywdoxaXiQh9Wy21lgZtyd&#10;D3Q7hkKkEPYZaihDaDIpfV6SRT9wDXHifl1rMSTYFtK0eE/htpYjpSbSYsWpocSGNiXlf8er1SDV&#10;dTtWmy8z/d66n31+ifSQUeuPXlzPQQSK4S1+ufcmzR99wvOZdIFc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AKCxvBAAAA3AAAAA8AAAAAAAAAAAAAAAAAmAIAAGRycy9kb3du&#10;cmV2LnhtbFBLBQYAAAAABAAEAPUAAACGAwAAAAA=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  <w:lang w:bidi="lo-LA"/>
                            </w:rPr>
                          </w:pPr>
                          <w:r>
                            <w:rPr>
                              <w:color w:val="000000" w:themeColor="text1"/>
                              <w:lang w:bidi="lo-LA"/>
                            </w:rPr>
                            <w:t>Teacher</w:t>
                          </w:r>
                        </w:p>
                      </w:txbxContent>
                    </v:textbox>
                  </v:shape>
                  <v:shape id="Flowchart: Process 124" o:spid="_x0000_s1059" type="#_x0000_t109" style="position:absolute;left:30256;top:29;width:108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OTb8EA&#10;AADcAAAADwAAAGRycy9kb3ducmV2LnhtbERPS4vCMBC+C/6HMMLeNFHWB9UoIgoe9uLjsHsbmtm2&#10;bDOpTdT47zeC4G0+vucsVtHW4katrxxrGA4UCOLcmYoLDefTrj8D4QOywdoxaXiQh9Wy21lgZtyd&#10;D3Q7hkKkEPYZaihDaDIpfV6SRT9wDXHifl1rMSTYFtK0eE/htpYjpSbSYsWpocSGNiXlf8er1SDV&#10;dTtWmy8z/d66n31+ifSQUeuPXlzPQQSK4S1+ufcmzR99wvOZdIFc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/jk2/BAAAA3AAAAA8AAAAAAAAAAAAAAAAAmAIAAGRycy9kb3du&#10;cmV2LnhtbFBLBQYAAAAABAAEAPUAAACGAwAAAAA=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Student</w:t>
                          </w:r>
                        </w:p>
                      </w:txbxContent>
                    </v:textbox>
                  </v:shape>
                  <v:shape id="Flowchart: Decision 125" o:spid="_x0000_s1060" type="#_x0000_t110" style="position:absolute;left:15055;width:11160;height:53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PJ/cIA&#10;AADcAAAADwAAAGRycy9kb3ducmV2LnhtbERP32vCMBB+H/g/hBvsbaYrbJXOKCoT9ybWwdjb0dya&#10;suZSk0zrf28Ewbf7+H7edD7YThzJh9axgpdxBoK4drrlRsHXfv08AREissbOMSk4U4D5bPQwxVK7&#10;E+/oWMVGpBAOJSowMfallKE2ZDGMXU+cuF/nLcYEfSO1x1MKt53Ms+xNWmw5NRjsaWWo/qv+rYI8&#10;3xqmbZF9VMv1wS++i5+NKZR6ehwW7yAiDfEuvrk/dZqfv8L1mXSBnF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Q8n9wgAAANwAAAAPAAAAAAAAAAAAAAAAAJgCAABkcnMvZG93&#10;bnJldi54bWxQSwUGAAAAAAQABAD1AAAAhwMAAAAA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  <w:lang w:bidi="lo-LA"/>
                            </w:rPr>
                          </w:pPr>
                          <w:r w:rsidRPr="001867B0">
                            <w:rPr>
                              <w:color w:val="000000" w:themeColor="text1"/>
                              <w:szCs w:val="22"/>
                            </w:rPr>
                            <w:t>Teac</w:t>
                          </w:r>
                          <w:r>
                            <w:rPr>
                              <w:color w:val="000000" w:themeColor="text1"/>
                            </w:rPr>
                            <w:t>h</w:t>
                          </w:r>
                        </w:p>
                      </w:txbxContent>
                    </v:textbox>
                  </v:shape>
                  <v:line id="Straight Connector 126" o:spid="_x0000_s1061" style="position:absolute;flip:x;visibility:visible;mso-wrap-style:square" from="10803,2708" to="15210,2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1HMsIAAADcAAAADwAAAGRycy9kb3ducmV2LnhtbERPTYvCMBC9L/gfwgje1lQR0a5RRFRc&#10;YRF1L3sbmrHt2kxKEmv335sFwds83ufMFq2pREPOl5YVDPoJCOLM6pJzBd/nzfsEhA/IGivLpOCP&#10;PCzmnbcZptre+UjNKeQihrBPUUERQp1K6bOCDPq+rYkjd7HOYIjQ5VI7vMdwU8lhkoylwZJjQ4E1&#10;rQrKrqebUTA6fFV6/3tomrqcfl5GP1u3ZqNUr9suP0AEasNL/HTvdJw/HMP/M/ECO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Z1HMsIAAADcAAAADwAAAAAAAAAAAAAA&#10;AAChAgAAZHJzL2Rvd25yZXYueG1sUEsFBgAAAAAEAAQA+QAAAJADAAAAAA==&#10;" strokecolor="black [3200]" strokeweight="1pt">
                    <v:stroke joinstyle="miter"/>
                  </v:line>
                  <v:line id="Straight Connector 127" o:spid="_x0000_s1062" style="position:absolute;flip:x;visibility:visible;mso-wrap-style:square" from="26213,2677" to="30291,2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HiqcQAAADcAAAADwAAAGRycy9kb3ducmV2LnhtbERPS2vCQBC+F/wPywje6sYQWo2uUoqW&#10;tlDEx8XbkB2TaHY27K4x/ffdQqG3+fies1j1phEdOV9bVjAZJyCIC6trLhUcD5vHKQgfkDU2lknB&#10;N3lYLQcPC8y1vfOOun0oRQxhn6OCKoQ2l9IXFRn0Y9sSR+5sncEQoSuldniP4aaRaZI8SYM1x4YK&#10;W3qtqLjub0ZBtv1q9Odl23VtPfs4Z6c3t2aj1GjYv8xBBOrDv/jP/a7j/PQZ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0eKpxAAAANwAAAAPAAAAAAAAAAAA&#10;AAAAAKECAABkcnMvZG93bnJldi54bWxQSwUGAAAAAAQABAD5AAAAkgMAAAAA&#10;" strokecolor="black [3200]" strokeweight="1pt">
                    <v:stroke joinstyle="miter"/>
                  </v:line>
                </v:group>
                <v:shape id="_x0000_s1063" type="#_x0000_t202" style="position:absolute;left:11415;top:411;width:2908;height:3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q8McEA&#10;AADcAAAADwAAAGRycy9kb3ducmV2LnhtbERP24rCMBB9F/Yfwiz4IpquD166jSKCIOI+ePmA2WZs&#10;SptJabK1/r0RhH2bw7lOtu5tLTpqfelYwdckAUGcO11yoeB62Y0XIHxA1lg7JgUP8rBefQwyTLW7&#10;84m6cyhEDGGfogITQpNK6XNDFv3ENcSRu7nWYoiwLaRu8R7DbS2nSTKTFkuODQYb2hrKq/OfVTAy&#10;TfJzvO1/d3qWm+rgcW67g1LDz37zDSJQH/7Fb/dex/nLKbyeiRfI1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qKvDHBAAAA3AAAAA8AAAAAAAAAAAAAAAAAmAIAAGRycy9kb3du&#10;cmV2LnhtbFBLBQYAAAAABAAEAPUAAACGAwAAAAA=&#10;" filled="f" stroked="f">
                  <v:textbox>
                    <w:txbxContent>
                      <w:p w:rsidR="00CC0FE2" w:rsidRPr="007765FA" w:rsidRDefault="00CC0FE2" w:rsidP="00927534">
                        <w:pPr>
                          <w:rPr>
                            <w:rFonts w:cstheme="minorHAnsi"/>
                          </w:rPr>
                        </w:pPr>
                        <w:r w:rsidRPr="007765FA">
                          <w:rPr>
                            <w:rFonts w:cstheme="minorHAnsi"/>
                            <w:cs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_x0000_s1064" type="#_x0000_t202" style="position:absolute;left:26516;top:389;width:2908;height:3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YZqsIA&#10;AADcAAAADwAAAGRycy9kb3ducmV2LnhtbERP3WrCMBS+H+wdwhnsZszUCbp1RhGhUMRdWPcAZ82x&#10;KTYnJYm1e/tFEHZ3Pr7fs1yPthMD+dA6VjCdZCCIa6dbbhR8H4vXdxAhImvsHJOCXwqwXj0+LDHX&#10;7soHGqrYiBTCIUcFJsY+lzLUhiyGieuJE3dy3mJM0DdSe7ymcNvJtyybS4stpwaDPW0N1efqYhW8&#10;mD772p/Kn0LPa3PeBVzYYafU89O4+QQRaYz/4ru71Gn+xwxuz6QL5O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xhmqwgAAANwAAAAPAAAAAAAAAAAAAAAAAJgCAABkcnMvZG93&#10;bnJldi54bWxQSwUGAAAAAAQABAD1AAAAhwMAAAAA&#10;" filled="f" stroked="f">
                  <v:textbox>
                    <w:txbxContent>
                      <w:p w:rsidR="00CC0FE2" w:rsidRPr="007765FA" w:rsidRDefault="00CC0FE2" w:rsidP="00927534">
                        <w:pPr>
                          <w:rPr>
                            <w:rFonts w:cstheme="minorHAnsi"/>
                          </w:rPr>
                        </w:pPr>
                        <w:r>
                          <w:rPr>
                            <w:rFonts w:cstheme="minorHAnsi"/>
                            <w:lang w:bidi="lo-LA"/>
                          </w:rPr>
                          <w:t>M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6D4C5156" w14:textId="77777777" w:rsidR="00927534" w:rsidRPr="002108E5" w:rsidRDefault="00927534" w:rsidP="00927534">
      <w:pPr>
        <w:spacing w:after="0" w:line="240" w:lineRule="auto"/>
        <w:jc w:val="both"/>
        <w:rPr>
          <w:rFonts w:ascii="Phetsarath OT" w:eastAsia="Phetsarath OT" w:hAnsi="Phetsarath OT" w:cs="Phetsarath OT"/>
          <w:sz w:val="20"/>
          <w:cs/>
          <w:lang w:bidi="lo-LA"/>
        </w:rPr>
      </w:pPr>
      <w:r w:rsidRPr="002108E5">
        <w:rPr>
          <w:rFonts w:ascii="Phetsarath OT" w:eastAsia="Phetsarath OT" w:hAnsi="Phetsarath OT" w:cs="Phetsarath OT"/>
          <w:noProof/>
          <w:lang w:eastAsia="zh-TW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3EB933C1" wp14:editId="620349EA">
                <wp:simplePos x="0" y="0"/>
                <wp:positionH relativeFrom="column">
                  <wp:posOffset>1747359</wp:posOffset>
                </wp:positionH>
                <wp:positionV relativeFrom="paragraph">
                  <wp:posOffset>544195</wp:posOffset>
                </wp:positionV>
                <wp:extent cx="2258695" cy="252095"/>
                <wp:effectExtent l="0" t="0" r="8255" b="0"/>
                <wp:wrapTopAndBottom/>
                <wp:docPr id="204" name="Text Box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8695" cy="25209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C82460B" w14:textId="77777777" w:rsidR="00CC0FE2" w:rsidRPr="008968C5" w:rsidRDefault="00CC0FE2" w:rsidP="00927534">
                            <w:pPr>
                              <w:pStyle w:val="Caption"/>
                              <w:rPr>
                                <w:rFonts w:cs="Times New Roman"/>
                                <w:i w:val="0"/>
                                <w:iCs w:val="0"/>
                                <w:noProof/>
                                <w:color w:val="000000" w:themeColor="text1"/>
                                <w:szCs w:val="18"/>
                                <w:cs/>
                                <w:lang w:val="lo-LA" w:bidi="lo-LA"/>
                              </w:rPr>
                            </w:pPr>
                            <w:r w:rsidRPr="008968C5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cs/>
                                <w:lang w:bidi="lo-LA"/>
                              </w:rPr>
                              <w:t>ຮູບທີ</w:t>
                            </w:r>
                            <w:r>
                              <w:rPr>
                                <w:rFonts w:ascii="Saysettha OT" w:hAnsi="Saysettha OT" w:cs="Saysettha OT" w:hint="cs"/>
                                <w:i w:val="0"/>
                                <w:iCs w:val="0"/>
                                <w:color w:val="000000" w:themeColor="text1"/>
                                <w:cs/>
                                <w:lang w:bidi="lo-LA"/>
                              </w:rPr>
                              <w:t xml:space="preserve"> </w: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begin"/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 xml:space="preserve"> 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lang w:bidi="lo-LA"/>
                              </w:rPr>
                              <w:instrText xml:space="preserve">SEQ </w:instrText>
                            </w:r>
                            <w:r w:rsidRPr="003C0ACF">
                              <w:rPr>
                                <w:rFonts w:ascii="DokChampa" w:eastAsia="Phetsarath OT" w:hAnsi="DokChampa" w:cs="Phetsarath OT" w:hint="cs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>ຮູບທີ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lang w:bidi="lo-LA"/>
                              </w:rPr>
                              <w:instrText>_ \* ARABIC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 xml:space="preserve"> </w:instrTex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separate"/>
                            </w:r>
                            <w:r w:rsidR="00974E0E">
                              <w:rPr>
                                <w:rFonts w:asciiTheme="majorHAnsi" w:eastAsia="Phetsarath OT" w:hAnsiTheme="majorHAnsi" w:cs="DokChampa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>2</w:t>
                            </w:r>
                            <w:r w:rsidRPr="003C0ACF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end"/>
                            </w:r>
                            <w:r w:rsidRPr="009D3E87">
                              <w:rPr>
                                <w:rFonts w:asciiTheme="minorHAnsi" w:eastAsia="Phetsarath OT" w:hAnsiTheme="minorHAnsi" w:cstheme="min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>:</w:t>
                            </w:r>
                            <w:r w:rsidRPr="008968C5">
                              <w:rPr>
                                <w:rFonts w:cstheme="minorBidi" w:hint="cs"/>
                                <w:i w:val="0"/>
                                <w:iCs w:val="0"/>
                                <w:color w:val="000000" w:themeColor="text1"/>
                                <w:cs/>
                                <w:lang w:bidi="lo-LA"/>
                              </w:rPr>
                              <w:t xml:space="preserve"> </w:t>
                            </w:r>
                            <w:r w:rsidRPr="008968C5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ຄວາມສຳພັນແບບ </w:t>
                            </w:r>
                            <w:r w:rsidRPr="000D565D">
                              <w:rPr>
                                <w:rFonts w:asciiTheme="majorHAnsi" w:eastAsia="Phetsarath OT" w:hAnsiTheme="majorHAnsi" w:cstheme="majorHAnsi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>1</w:t>
                            </w:r>
                            <w:r w:rsidRPr="008968C5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ຕໍ່ </w:t>
                            </w:r>
                            <w:r w:rsidRPr="008968C5">
                              <w:rPr>
                                <w:rFonts w:ascii="Saysettha OT" w:hAnsi="Saysettha OT" w:cs="Saysettha OT" w:hint="cs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ຫຼາ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D82CA8" id="Text Box 204" o:spid="_x0000_s1065" type="#_x0000_t202" style="position:absolute;left:0;text-align:left;margin-left:137.6pt;margin-top:42.85pt;width:177.85pt;height:19.8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" stroked="f">
                <v:textbox inset="0,0,0,0">
                  <w:txbxContent>
                    <w:p w:rsidR="00CC0FE2" w:rsidRPr="008968C5" w:rsidRDefault="00CC0FE2" w:rsidP="00927534">
                      <w:pPr>
                        <w:pStyle w:val="Caption"/>
                        <w:rPr>
                          <w:rFonts w:cs="Times New Roman"/>
                          <w:i w:val="0"/>
                          <w:iCs w:val="0"/>
                          <w:noProof/>
                          <w:color w:val="000000" w:themeColor="text1"/>
                          <w:szCs w:val="18"/>
                          <w:cs/>
                          <w:lang w:val="lo-LA" w:bidi="lo-LA"/>
                        </w:rPr>
                      </w:pPr>
                      <w:r w:rsidRPr="008968C5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cs/>
                          <w:lang w:bidi="lo-LA"/>
                        </w:rPr>
                        <w:t>ຮູບທີ</w:t>
                      </w:r>
                      <w:r>
                        <w:rPr>
                          <w:rFonts w:ascii="Saysettha OT" w:hAnsi="Saysettha OT" w:cs="Saysettha OT" w:hint="cs"/>
                          <w:i w:val="0"/>
                          <w:iCs w:val="0"/>
                          <w:color w:val="000000" w:themeColor="text1"/>
                          <w:cs/>
                          <w:lang w:bidi="lo-LA"/>
                        </w:rPr>
                        <w:t xml:space="preserve"> </w: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begin"/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 xml:space="preserve"> 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lang w:bidi="lo-LA"/>
                        </w:rPr>
                        <w:instrText xml:space="preserve">SEQ </w:instrText>
                      </w:r>
                      <w:r w:rsidRPr="003C0ACF">
                        <w:rPr>
                          <w:rFonts w:ascii="DokChampa" w:eastAsia="Phetsarath OT" w:hAnsi="DokChampa" w:cs="Phetsarath OT" w:hint="cs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>ຮູບທີ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lang w:bidi="lo-LA"/>
                        </w:rPr>
                        <w:instrText>_ \* ARABIC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 xml:space="preserve"> </w:instrTex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separate"/>
                      </w:r>
                      <w:r w:rsidR="00974E0E">
                        <w:rPr>
                          <w:rFonts w:asciiTheme="majorHAnsi" w:eastAsia="Phetsarath OT" w:hAnsiTheme="majorHAnsi" w:cs="DokChampa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>2</w:t>
                      </w:r>
                      <w:r w:rsidRPr="003C0ACF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end"/>
                      </w:r>
                      <w:r w:rsidRPr="009D3E87">
                        <w:rPr>
                          <w:rFonts w:asciiTheme="minorHAnsi" w:eastAsia="Phetsarath OT" w:hAnsiTheme="minorHAnsi" w:cstheme="min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>:</w:t>
                      </w:r>
                      <w:r w:rsidRPr="008968C5">
                        <w:rPr>
                          <w:rFonts w:cstheme="minorBidi" w:hint="cs"/>
                          <w:i w:val="0"/>
                          <w:iCs w:val="0"/>
                          <w:color w:val="000000" w:themeColor="text1"/>
                          <w:cs/>
                          <w:lang w:bidi="lo-LA"/>
                        </w:rPr>
                        <w:t xml:space="preserve"> </w:t>
                      </w:r>
                      <w:r w:rsidRPr="008968C5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 xml:space="preserve">ຄວາມສຳພັນແບບ </w:t>
                      </w:r>
                      <w:r w:rsidRPr="000D565D">
                        <w:rPr>
                          <w:rFonts w:asciiTheme="majorHAnsi" w:eastAsia="Phetsarath OT" w:hAnsiTheme="majorHAnsi" w:cstheme="majorHAnsi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>1</w:t>
                      </w:r>
                      <w:r w:rsidRPr="008968C5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 xml:space="preserve"> ຕໍ່ </w:t>
                      </w:r>
                      <w:r w:rsidRPr="008968C5">
                        <w:rPr>
                          <w:rFonts w:ascii="Saysettha OT" w:hAnsi="Saysettha OT" w:cs="Saysettha OT" w:hint="cs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>ຫຼາຍ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23D93420" w14:textId="77777777" w:rsidR="00927534" w:rsidRPr="002108E5" w:rsidRDefault="00927534" w:rsidP="00B5139A">
      <w:pPr>
        <w:pStyle w:val="ListParagraph"/>
        <w:numPr>
          <w:ilvl w:val="0"/>
          <w:numId w:val="28"/>
        </w:numPr>
        <w:spacing w:before="100" w:beforeAutospacing="1"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ຄວາມສຳພັນແບບຫຼາຍຕໍ່ຫຼາຍ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N:M Relationship)</w:t>
      </w:r>
    </w:p>
    <w:p w14:paraId="5EB1680B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ຖ້າ </w:t>
      </w:r>
      <w:r w:rsidRPr="002108E5">
        <w:rPr>
          <w:rFonts w:ascii="Phetsarath OT" w:eastAsia="Phetsarath OT" w:hAnsi="Phetsarath OT" w:cs="Phetsarath OT"/>
          <w:lang w:bidi="lo-LA"/>
        </w:rPr>
        <w:t>Entity E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ມີຄວາມສຳພັນກັບ </w:t>
      </w:r>
      <w:r w:rsidRPr="002108E5">
        <w:rPr>
          <w:rFonts w:ascii="Phetsarath OT" w:eastAsia="Phetsarath OT" w:hAnsi="Phetsarath OT" w:cs="Phetsarath OT"/>
          <w:lang w:bidi="lo-LA"/>
        </w:rPr>
        <w:t>Entity E2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ບບຫຼາຍຕໍ່ຫຼາຍ, ນັ້ນໝາຍຄວາມວ່າ ສະມາຊິກຂອງ </w:t>
      </w:r>
      <w:r w:rsidRPr="002108E5">
        <w:rPr>
          <w:rFonts w:ascii="Phetsarath OT" w:eastAsia="Phetsarath OT" w:hAnsi="Phetsarath OT" w:cs="Phetsarath OT"/>
          <w:lang w:bidi="lo-LA"/>
        </w:rPr>
        <w:t>Entity E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ລາຍການຈະມີຄວາມສຳພັນກັບສະມາຊິກໃນ </w:t>
      </w:r>
      <w:r w:rsidRPr="002108E5">
        <w:rPr>
          <w:rFonts w:ascii="Phetsarath OT" w:eastAsia="Phetsarath OT" w:hAnsi="Phetsarath OT" w:cs="Phetsarath OT"/>
          <w:lang w:bidi="lo-LA"/>
        </w:rPr>
        <w:t>Entity E2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ໄດ້ຫຼາຍກວ່າໜຶ່ງລາຍການ</w:t>
      </w:r>
      <w:r w:rsidRPr="002108E5">
        <w:rPr>
          <w:rFonts w:ascii="Phetsarath OT" w:eastAsia="Phetsarath OT" w:hAnsi="Phetsarath OT" w:cs="Phetsarath OT"/>
          <w:cs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ທາງກົງກັນຂ້າມ ສະມາຊິກຂອງ </w:t>
      </w:r>
      <w:r w:rsidRPr="002108E5">
        <w:rPr>
          <w:rFonts w:ascii="Phetsarath OT" w:eastAsia="Phetsarath OT" w:hAnsi="Phetsarath OT" w:cs="Phetsarath OT"/>
          <w:lang w:bidi="lo-LA"/>
        </w:rPr>
        <w:t>Entity E2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ຶ່ງລາຍການຈະມີຄວາມສຳພັນກັບສະມາຊິກໃນ </w:t>
      </w:r>
      <w:r w:rsidRPr="002108E5">
        <w:rPr>
          <w:rFonts w:ascii="Phetsarath OT" w:eastAsia="Phetsarath OT" w:hAnsi="Phetsarath OT" w:cs="Phetsarath OT"/>
          <w:lang w:bidi="lo-LA"/>
        </w:rPr>
        <w:t>Entity E</w:t>
      </w:r>
      <w:r w:rsidRPr="002108E5">
        <w:rPr>
          <w:rFonts w:ascii="Phetsarath OT" w:eastAsia="Phetsarath OT" w:hAnsi="Phetsarath OT" w:cs="Phetsarath OT"/>
          <w:cs/>
        </w:rPr>
        <w:t>1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ຫຼາຍກວ່າໜຶ່ງລາຍການເຊັ່ນດຽວກັນຕົວຢ່າງ:</w:t>
      </w:r>
    </w:p>
    <w:p w14:paraId="56F16595" w14:textId="77777777" w:rsidR="00927534" w:rsidRPr="002108E5" w:rsidRDefault="00927534" w:rsidP="00927534">
      <w:pPr>
        <w:spacing w:after="0" w:line="240" w:lineRule="auto"/>
        <w:ind w:left="2410" w:firstLine="425"/>
        <w:jc w:val="both"/>
        <w:rPr>
          <w:rFonts w:ascii="Phetsarath OT" w:eastAsia="Phetsarath OT" w:hAnsi="Phetsarath OT" w:cs="Phetsarath OT"/>
          <w:lang w:bidi="lo-LA"/>
        </w:rPr>
      </w:pPr>
    </w:p>
    <w:p w14:paraId="05D2DB13" w14:textId="77777777" w:rsidR="00927534" w:rsidRPr="002108E5" w:rsidRDefault="00927534" w:rsidP="00927534">
      <w:pPr>
        <w:spacing w:after="0" w:line="240" w:lineRule="auto"/>
        <w:ind w:left="2410" w:firstLine="425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noProof/>
          <w:lang w:eastAsia="zh-TW"/>
        </w:rPr>
        <mc:AlternateContent>
          <mc:Choice Requires="wpg">
            <w:drawing>
              <wp:anchor distT="0" distB="0" distL="114300" distR="114300" simplePos="0" relativeHeight="251711488" behindDoc="0" locked="0" layoutInCell="1" allowOverlap="1" wp14:anchorId="33379397" wp14:editId="7625CBD0">
                <wp:simplePos x="0" y="0"/>
                <wp:positionH relativeFrom="margin">
                  <wp:posOffset>761365</wp:posOffset>
                </wp:positionH>
                <wp:positionV relativeFrom="paragraph">
                  <wp:posOffset>139966</wp:posOffset>
                </wp:positionV>
                <wp:extent cx="4105275" cy="546735"/>
                <wp:effectExtent l="0" t="19050" r="28575" b="43815"/>
                <wp:wrapNone/>
                <wp:docPr id="194" name="Group 1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05275" cy="546735"/>
                          <a:chOff x="0" y="-1320"/>
                          <a:chExt cx="4105674" cy="547144"/>
                        </a:xfrm>
                      </wpg:grpSpPr>
                      <wpg:grpSp>
                        <wpg:cNvPr id="195" name="Group 195"/>
                        <wpg:cNvGrpSpPr/>
                        <wpg:grpSpPr>
                          <a:xfrm>
                            <a:off x="0" y="-1320"/>
                            <a:ext cx="4105674" cy="547144"/>
                            <a:chOff x="0" y="-4232"/>
                            <a:chExt cx="4105674" cy="547144"/>
                          </a:xfrm>
                        </wpg:grpSpPr>
                        <wps:wsp>
                          <wps:cNvPr id="196" name="Flowchart: Process 196"/>
                          <wps:cNvSpPr/>
                          <wps:spPr>
                            <a:xfrm>
                              <a:off x="0" y="2912"/>
                              <a:ext cx="1080000" cy="540000"/>
                            </a:xfrm>
                            <a:prstGeom prst="flowChartProcess">
                              <a:avLst/>
                            </a:prstGeom>
                            <a:noFill/>
                            <a:ln cmpd="sng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397B602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  <w:lang w:bidi="lo-LA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lang w:bidi="lo-LA"/>
                                  </w:rPr>
                                  <w:t>Stud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7" name="Flowchart: Process 197"/>
                          <wps:cNvSpPr/>
                          <wps:spPr>
                            <a:xfrm>
                              <a:off x="3025674" y="-4232"/>
                              <a:ext cx="1080000" cy="540000"/>
                            </a:xfrm>
                            <a:prstGeom prst="flowChartProcess">
                              <a:avLst/>
                            </a:prstGeom>
                            <a:noFill/>
                            <a:ln cmpd="sng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AC51D01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Subjec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8" name="Flowchart: Decision 198"/>
                          <wps:cNvSpPr/>
                          <wps:spPr>
                            <a:xfrm>
                              <a:off x="1396331" y="0"/>
                              <a:ext cx="1340360" cy="539750"/>
                            </a:xfrm>
                            <a:prstGeom prst="flowChartDecision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759EB57" w14:textId="77777777" w:rsidR="00CC0FE2" w:rsidRPr="00D37D3A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  <w:sz w:val="20"/>
                                    <w:szCs w:val="20"/>
                                    <w:lang w:bidi="lo-LA"/>
                                  </w:rPr>
                                </w:pPr>
                                <w:r w:rsidRPr="00D37D3A">
                                  <w:rPr>
                                    <w:color w:val="000000" w:themeColor="text1"/>
                                    <w:sz w:val="20"/>
                                    <w:szCs w:val="20"/>
                                  </w:rPr>
                                  <w:t>Regist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9" name="Straight Connector 199"/>
                          <wps:cNvCnPr/>
                          <wps:spPr>
                            <a:xfrm flipH="1">
                              <a:off x="1079895" y="272716"/>
                              <a:ext cx="316708" cy="81"/>
                            </a:xfrm>
                            <a:prstGeom prst="line">
                              <a:avLst/>
                            </a:prstGeom>
                            <a:ln w="1270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Straight Connector 200"/>
                          <wps:cNvCnPr/>
                          <wps:spPr>
                            <a:xfrm flipH="1">
                              <a:off x="2736691" y="265768"/>
                              <a:ext cx="288983" cy="4107"/>
                            </a:xfrm>
                            <a:prstGeom prst="line">
                              <a:avLst/>
                            </a:prstGeom>
                            <a:ln w="1270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Flowchart: Process 201"/>
                          <wps:cNvSpPr/>
                          <wps:spPr>
                            <a:xfrm>
                              <a:off x="1396097" y="-4187"/>
                              <a:ext cx="1340328" cy="540000"/>
                            </a:xfrm>
                            <a:prstGeom prst="flowChartProcess">
                              <a:avLst/>
                            </a:prstGeom>
                            <a:noFill/>
                            <a:ln cmpd="sng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0C1581F" w14:textId="77777777" w:rsidR="00CC0FE2" w:rsidRPr="00031872" w:rsidRDefault="00CC0FE2" w:rsidP="00927534">
                                <w:pPr>
                                  <w:spacing w:after="0"/>
                                  <w:jc w:val="center"/>
                                  <w:rPr>
                                    <w:color w:val="000000" w:themeColor="text1"/>
                                    <w:lang w:bidi="lo-LA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731232" y="38911"/>
                            <a:ext cx="290830" cy="3086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ACBF5D" w14:textId="77777777" w:rsidR="00CC0FE2" w:rsidRPr="007765FA" w:rsidRDefault="00CC0FE2" w:rsidP="00927534">
                              <w:pPr>
                                <w:rPr>
                                  <w:rFonts w:cstheme="minorHAnsi"/>
                                </w:rPr>
                              </w:pPr>
                              <w:r>
                                <w:rPr>
                                  <w:rFonts w:cstheme="minorHAnsi"/>
                                  <w:lang w:bidi="lo-LA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20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05930" y="38911"/>
                            <a:ext cx="290830" cy="3086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B94C83" w14:textId="77777777" w:rsidR="00CC0FE2" w:rsidRPr="007765FA" w:rsidRDefault="00CC0FE2" w:rsidP="00927534">
                              <w:pPr>
                                <w:rPr>
                                  <w:rFonts w:cstheme="minorHAnsi"/>
                                </w:rPr>
                              </w:pPr>
                              <w:r>
                                <w:rPr>
                                  <w:rFonts w:cstheme="minorHAnsi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2BF0124" id="Group 194" o:spid="_x0000_s1066" style="position:absolute;left:0;text-align:left;margin-left:59.95pt;margin-top:11pt;width:323.25pt;height:43.05pt;z-index:251711488;mso-position-horizontal-relative:margin;mso-height-relative:margin" coordorigin=",-13" coordsize="41056,54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">
                <v:group id="Group 195" o:spid="_x0000_s1067" style="position:absolute;top:-13;width:41056;height:5471" coordorigin=",-42" coordsize="41056,54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<v:shape id="Flowchart: Process 196" o:spid="_x0000_s1068" type="#_x0000_t109" style="position:absolute;top:29;width:10800;height:54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JhZMEA&#10;AADcAAAADwAAAGRycy9kb3ducmV2LnhtbERPS4vCMBC+C/sfwgjeNFHwVY2yiIIHL6sedm9DM9uW&#10;bSa1iRr/vREWvM3H95zlOtpa3Kj1lWMNw4ECQZw7U3Gh4Xza9WcgfEA2WDsmDQ/ysF59dJaYGXfn&#10;L7odQyFSCPsMNZQhNJmUPi/Joh+4hjhxv661GBJsC2lavKdwW8uRUhNpseLUUGJDm5Lyv+PVapDq&#10;uh2rzcFMv7fuZ59fIj1k1LrXjZ8LEIFieIv/3XuT5s8n8HomXSBX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CYWTBAAAA3AAAAA8AAAAAAAAAAAAAAAAAmAIAAGRycy9kb3du&#10;cmV2LnhtbFBLBQYAAAAABAAEAPUAAACGAwAAAAA=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  <w:lang w:bidi="lo-LA"/>
                            </w:rPr>
                          </w:pPr>
                          <w:r>
                            <w:rPr>
                              <w:color w:val="000000" w:themeColor="text1"/>
                              <w:lang w:bidi="lo-LA"/>
                            </w:rPr>
                            <w:t>Student</w:t>
                          </w:r>
                        </w:p>
                      </w:txbxContent>
                    </v:textbox>
                  </v:shape>
                  <v:shape id="Flowchart: Process 197" o:spid="_x0000_s1069" type="#_x0000_t109" style="position:absolute;left:30256;top:-42;width:10800;height:53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7E/8MA&#10;AADcAAAADwAAAGRycy9kb3ducmV2LnhtbERPTWvCQBC9C/0PyxS86W6F1hrdhBIseOhF7aG9Ddlp&#10;EpqdjdnVrP/eFQq9zeN9zqaIthMXGnzrWMPTXIEgrpxpudbweXyfvYLwAdlg55g0XMlDkT9MNpgZ&#10;N/KeLodQixTCPkMNTQh9JqWvGrLo564nTtyPGyyGBIdamgHHFG47uVDqRVpsOTU02FPZUPV7OFsN&#10;Up23z6r8MMuvrfveVadIVxm1nj7GtzWIQDH8i//cO5Pmr5ZwfyZdIPM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I7E/8MAAADcAAAADwAAAAAAAAAAAAAAAACYAgAAZHJzL2Rv&#10;d25yZXYueG1sUEsFBgAAAAAEAAQA9QAAAIgDAAAAAA==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Subject</w:t>
                          </w:r>
                        </w:p>
                      </w:txbxContent>
                    </v:textbox>
                  </v:shape>
                  <v:shape id="Flowchart: Decision 198" o:spid="_x0000_s1070" type="#_x0000_t110" style="position:absolute;left:13963;width:13403;height:53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2vhMUA&#10;AADcAAAADwAAAGRycy9kb3ducmV2LnhtbESPQU/DMAyF70j7D5EncWPpeqDQLZs2xAS3iYKEdrMa&#10;01Q0TknCVv49PiBxs/We3/u83k5+UGeKqQ9sYLkoQBG3wfbcGXh7PdzcgUoZ2eIQmAz8UILtZna1&#10;xtqGC7/QucmdkhBONRpwOY+11ql15DEtwkgs2keIHrOssdM24kXC/aDLorjVHnuWBocjPThqP5tv&#10;b6Asj47pWBWPzf7wFXfv1enJVcZcz6fdClSmKf+b/66freDfC608IxP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/a+ExQAAANwAAAAPAAAAAAAAAAAAAAAAAJgCAABkcnMv&#10;ZG93bnJldi54bWxQSwUGAAAAAAQABAD1AAAAigMAAAAA&#10;" filled="f" strokecolor="black [3213]" strokeweight="1pt">
                    <v:textbox>
                      <w:txbxContent>
                        <w:p w:rsidR="00CC0FE2" w:rsidRPr="00D37D3A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  <w:sz w:val="20"/>
                              <w:szCs w:val="20"/>
                              <w:lang w:bidi="lo-LA"/>
                            </w:rPr>
                          </w:pPr>
                          <w:r w:rsidRPr="00D37D3A">
                            <w:rPr>
                              <w:color w:val="000000" w:themeColor="text1"/>
                              <w:sz w:val="20"/>
                              <w:szCs w:val="20"/>
                            </w:rPr>
                            <w:t>Register</w:t>
                          </w:r>
                        </w:p>
                      </w:txbxContent>
                    </v:textbox>
                  </v:shape>
                  <v:line id="Straight Connector 199" o:spid="_x0000_s1071" style="position:absolute;flip:x;visibility:visible;mso-wrap-style:square" from="10798,2727" to="13966,27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70ap8IAAADcAAAADwAAAGRycy9kb3ducmV2LnhtbERPTWvCQBC9F/wPywje6sYixURXKVJF&#10;CyJqL70N2TGJzc6G3TWm/74rCN7m8T5ntuhMLVpyvrKsYDRMQBDnVldcKPg+rV4nIHxA1lhbJgV/&#10;5GEx773MMNP2xgdqj6EQMYR9hgrKEJpMSp+XZNAPbUMcubN1BkOErpDa4S2Gm1q+Jcm7NFhxbCix&#10;oWVJ+e/xahSM97taf132bdtU6fY8/lm7TzZKDfrdxxREoC48xQ/3Rsf5aQr3Z+IFcv4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70ap8IAAADcAAAADwAAAAAAAAAAAAAA&#10;AAChAgAAZHJzL2Rvd25yZXYueG1sUEsFBgAAAAAEAAQA+QAAAJADAAAAAA==&#10;" strokecolor="black [3200]" strokeweight="1pt">
                    <v:stroke joinstyle="miter"/>
                  </v:line>
                  <v:line id="Straight Connector 200" o:spid="_x0000_s1072" style="position:absolute;flip:x;visibility:visible;mso-wrap-style:square" from="27366,2657" to="30256,2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hHwcQAAADcAAAADwAAAGRycy9kb3ducmV2LnhtbESPT2sCMRTE7wW/Q3iCt5q1SKmrWRFp&#10;S1so4urF22Pz9o9uXpYkrttv3xQKHoeZ+Q2zWg+mFT0531hWMJsmIIgLqxuuFBwPb48vIHxA1tha&#10;JgU/5GGdjR5WmGp74z31eahEhLBPUUEdQpdK6YuaDPqp7YijV1pnMETpKqkd3iLctPIpSZ6lwYbj&#10;Qo0dbWsqLvnVKJjvvlv9dd71fdcsPsv56d29slFqMh42SxCBhnAP/7c/tIJIhL8z8QjI7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qEfBxAAAANwAAAAPAAAAAAAAAAAA&#10;AAAAAKECAABkcnMvZG93bnJldi54bWxQSwUGAAAAAAQABAD5AAAAkgMAAAAA&#10;" strokecolor="black [3200]" strokeweight="1pt">
                    <v:stroke joinstyle="miter"/>
                  </v:line>
                  <v:shape id="Flowchart: Process 201" o:spid="_x0000_s1073" type="#_x0000_t109" style="position:absolute;left:13960;top:-41;width:13404;height:53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QN68MA&#10;AADcAAAADwAAAGRycy9kb3ducmV2LnhtbESPT4vCMBTE78J+h/AW9mYTBXWpRllEwcNe/HNYb4/m&#10;2Rabl24TNX57Iwgeh5n5DTNbRNuIK3W+dqxhkCkQxIUzNZcaDvt1/xuED8gGG8ek4U4eFvOP3gxz&#10;4268pesulCJB2OeooQqhzaX0RUUWfeZa4uSdXGcxJNmV0nR4S3DbyKFSY2mx5rRQYUvLiorz7mI1&#10;SHVZjdTy10z+Vu64Kf4j3WXU+usz/kxBBIrhHX61N0bDUA3geSYdATl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wQN68MAAADcAAAADwAAAAAAAAAAAAAAAACYAgAAZHJzL2Rv&#10;d25yZXYueG1sUEsFBgAAAAAEAAQA9QAAAIgDAAAAAA==&#10;" filled="f" strokecolor="black [3213]" strokeweight="1pt">
                    <v:textbox>
                      <w:txbxContent>
                        <w:p w:rsidR="00CC0FE2" w:rsidRPr="00031872" w:rsidRDefault="00CC0FE2" w:rsidP="00927534">
                          <w:pPr>
                            <w:spacing w:after="0"/>
                            <w:jc w:val="center"/>
                            <w:rPr>
                              <w:color w:val="000000" w:themeColor="text1"/>
                              <w:lang w:bidi="lo-LA"/>
                            </w:rPr>
                          </w:pPr>
                        </w:p>
                      </w:txbxContent>
                    </v:textbox>
                  </v:shape>
                </v:group>
                <v:shape id="_x0000_s1074" type="#_x0000_t202" style="position:absolute;left:27312;top:389;width:2908;height:3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VIysQA&#10;AADcAAAADwAAAGRycy9kb3ducmV2LnhtbESPzWrDMBCE74G+g9hCL6GR6kNS3CihFAzGpIf8PMDW&#10;2lgm1spYqu2+fVQo9DjMzDfMdj+7Tow0hNazhpeVAkFce9Nyo+FyLp5fQYSIbLDzTBp+KMB+97DY&#10;Ym78xEcaT7ERCcIhRw02xj6XMtSWHIaV74mTd/WDw5jk0Egz4JTgrpOZUmvpsOW0YLGnD0v17fTt&#10;NCxtrz4P1/KrMOva3qqAGzdWWj89zu9vICLN8T/81y6Nhkxl8HsmHQG5u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mlSMrEAAAA3AAAAA8AAAAAAAAAAAAAAAAAmAIAAGRycy9k&#10;b3ducmV2LnhtbFBLBQYAAAAABAAEAPUAAACJAwAAAAA=&#10;" filled="f" stroked="f">
                  <v:textbox>
                    <w:txbxContent>
                      <w:p w:rsidR="00CC0FE2" w:rsidRPr="007765FA" w:rsidRDefault="00CC0FE2" w:rsidP="00927534">
                        <w:pPr>
                          <w:rPr>
                            <w:rFonts w:cstheme="minorHAnsi"/>
                          </w:rPr>
                        </w:pPr>
                        <w:r>
                          <w:rPr>
                            <w:rFonts w:cstheme="minorHAnsi"/>
                            <w:lang w:bidi="lo-LA"/>
                          </w:rPr>
                          <w:t>M</w:t>
                        </w:r>
                      </w:p>
                    </w:txbxContent>
                  </v:textbox>
                </v:shape>
                <v:shape id="_x0000_s1075" type="#_x0000_t202" style="position:absolute;left:11059;top:389;width:2908;height:30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ntUcQA&#10;AADcAAAADwAAAGRycy9kb3ducmV2LnhtbESPwWrDMBBE74X+g9hCLiWR6kIS3MgmBAIhtIcm+YCt&#10;tbFMrJWxVNv5+6pQ6HGYmTfMppxcKwbqQ+NZw8tCgSCuvGm41nA57+drECEiG2w9k4Y7BSiLx4cN&#10;5saP/EnDKdYiQTjkqMHG2OVShsqSw7DwHXHyrr53GJPsa2l6HBPctTJTaikdNpwWLHa0s1TdTt9O&#10;w7Pt1Mf79fC1N8vK3o4BV244aj17mrZvICJN8T/81z4YDZl6hd8z6QjI4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bp7VHEAAAA3AAAAA8AAAAAAAAAAAAAAAAAmAIAAGRycy9k&#10;b3ducmV2LnhtbFBLBQYAAAAABAAEAPUAAACJAwAAAAA=&#10;" filled="f" stroked="f">
                  <v:textbox>
                    <w:txbxContent>
                      <w:p w:rsidR="00CC0FE2" w:rsidRPr="007765FA" w:rsidRDefault="00CC0FE2" w:rsidP="00927534">
                        <w:pPr>
                          <w:rPr>
                            <w:rFonts w:cstheme="minorHAnsi"/>
                          </w:rPr>
                        </w:pPr>
                        <w:r>
                          <w:rPr>
                            <w:rFonts w:cstheme="minorHAnsi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052B287F" w14:textId="77777777" w:rsidR="00927534" w:rsidRPr="002108E5" w:rsidRDefault="00927534" w:rsidP="00927534">
      <w:pPr>
        <w:spacing w:after="0" w:line="240" w:lineRule="auto"/>
        <w:ind w:left="2410" w:firstLine="425"/>
        <w:jc w:val="both"/>
        <w:rPr>
          <w:rFonts w:ascii="Phetsarath OT" w:eastAsia="Phetsarath OT" w:hAnsi="Phetsarath OT" w:cs="Phetsarath OT"/>
          <w:lang w:bidi="lo-LA"/>
        </w:rPr>
      </w:pPr>
    </w:p>
    <w:p w14:paraId="63BD3347" w14:textId="77777777" w:rsidR="00927534" w:rsidRPr="002108E5" w:rsidRDefault="00927534" w:rsidP="00927534">
      <w:pPr>
        <w:spacing w:after="0" w:line="240" w:lineRule="auto"/>
        <w:ind w:left="2410" w:firstLine="425"/>
        <w:jc w:val="both"/>
        <w:rPr>
          <w:rFonts w:ascii="Phetsarath OT" w:eastAsia="Phetsarath OT" w:hAnsi="Phetsarath OT" w:cs="Phetsarath OT"/>
          <w:lang w:bidi="lo-LA"/>
        </w:rPr>
      </w:pPr>
    </w:p>
    <w:p w14:paraId="6C650BE6" w14:textId="77777777" w:rsidR="00927534" w:rsidRPr="002108E5" w:rsidRDefault="00927534" w:rsidP="00927534">
      <w:pPr>
        <w:spacing w:after="0" w:line="240" w:lineRule="auto"/>
        <w:ind w:left="2410" w:firstLine="425"/>
        <w:jc w:val="both"/>
        <w:rPr>
          <w:rFonts w:ascii="Phetsarath OT" w:eastAsia="Phetsarath OT" w:hAnsi="Phetsarath OT" w:cs="Phetsarath OT"/>
          <w:lang w:bidi="lo-LA"/>
        </w:rPr>
      </w:pPr>
    </w:p>
    <w:p w14:paraId="7B865FFA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</w:p>
    <w:p w14:paraId="6D1CE989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noProof/>
          <w:lang w:eastAsia="zh-TW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308E11A" wp14:editId="26B063B6">
                <wp:simplePos x="0" y="0"/>
                <wp:positionH relativeFrom="column">
                  <wp:posOffset>1551940</wp:posOffset>
                </wp:positionH>
                <wp:positionV relativeFrom="paragraph">
                  <wp:posOffset>11430</wp:posOffset>
                </wp:positionV>
                <wp:extent cx="2558955" cy="286603"/>
                <wp:effectExtent l="0" t="0" r="0" b="0"/>
                <wp:wrapNone/>
                <wp:docPr id="205" name="Text Box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8955" cy="286603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7DF3582" w14:textId="77777777" w:rsidR="00CC0FE2" w:rsidRPr="00FC6628" w:rsidRDefault="00CC0FE2" w:rsidP="00927534">
                            <w:pPr>
                              <w:pStyle w:val="Caption"/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noProof/>
                                <w:color w:val="000000" w:themeColor="text1"/>
                                <w:sz w:val="24"/>
                                <w:szCs w:val="24"/>
                                <w:cs/>
                                <w:lang w:val="lo-LA" w:bidi="lo-LA"/>
                              </w:rPr>
                            </w:pPr>
                            <w:r w:rsidRPr="00FC6628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ຮູບທີ </w: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begin"/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 xml:space="preserve"> </w:instrTex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lang w:bidi="lo-LA"/>
                              </w:rPr>
                              <w:instrText xml:space="preserve">SEQ </w:instrTex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>ຮູບທີ</w:instrTex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lang w:bidi="lo-LA"/>
                              </w:rPr>
                              <w:instrText>_ \* ARABIC</w:instrTex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instrText xml:space="preserve"> </w:instrTex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separate"/>
                            </w:r>
                            <w:r w:rsidR="00974E0E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t>3</w: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  <w:cs/>
                                <w:lang w:bidi="lo-LA"/>
                              </w:rPr>
                              <w:fldChar w:fldCharType="end"/>
                            </w:r>
                            <w:r w:rsidRPr="00FC6628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: ຄວາມສໍາພັນແບບ </w:t>
                            </w:r>
                            <w:r w:rsidRPr="00FC6628">
                              <w:rPr>
                                <w:rFonts w:ascii="Saysettha OT" w:eastAsia="Phetsarath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>ຫຼາຍ</w:t>
                            </w:r>
                            <w:r w:rsidRPr="00FC6628">
                              <w:rPr>
                                <w:rFonts w:ascii="Saysettha OT" w:hAnsi="Saysettha OT" w:cs="Saysettha OT"/>
                                <w:i w:val="0"/>
                                <w:iCs w:val="0"/>
                                <w:color w:val="000000" w:themeColor="text1"/>
                                <w:sz w:val="24"/>
                                <w:szCs w:val="24"/>
                                <w:cs/>
                                <w:lang w:bidi="lo-LA"/>
                              </w:rPr>
                              <w:t xml:space="preserve"> ຕໍ່ ຫຼາ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B035FB" id="Text Box 205" o:spid="_x0000_s1076" type="#_x0000_t202" style="position:absolute;left:0;text-align:left;margin-left:122.2pt;margin-top:.9pt;width:201.5pt;height:22.5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" stroked="f">
                <v:textbox inset="0,0,0,0">
                  <w:txbxContent>
                    <w:p w:rsidR="00CC0FE2" w:rsidRPr="00FC6628" w:rsidRDefault="00CC0FE2" w:rsidP="00927534">
                      <w:pPr>
                        <w:pStyle w:val="Caption"/>
                        <w:rPr>
                          <w:rFonts w:ascii="Saysettha OT" w:hAnsi="Saysettha OT" w:cs="Saysettha OT"/>
                          <w:i w:val="0"/>
                          <w:iCs w:val="0"/>
                          <w:noProof/>
                          <w:color w:val="000000" w:themeColor="text1"/>
                          <w:sz w:val="24"/>
                          <w:szCs w:val="24"/>
                          <w:cs/>
                          <w:lang w:val="lo-LA" w:bidi="lo-LA"/>
                        </w:rPr>
                      </w:pPr>
                      <w:r w:rsidRPr="00FC6628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 xml:space="preserve">ຮູບທີ </w: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begin"/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 xml:space="preserve"> </w:instrTex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lang w:bidi="lo-LA"/>
                        </w:rPr>
                        <w:instrText xml:space="preserve">SEQ </w:instrTex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>ຮູບທີ</w:instrTex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lang w:bidi="lo-LA"/>
                        </w:rPr>
                        <w:instrText>_ \* ARABIC</w:instrTex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instrText xml:space="preserve"> </w:instrTex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separate"/>
                      </w:r>
                      <w:r w:rsidR="00974E0E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t>3</w: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auto"/>
                          <w:sz w:val="24"/>
                          <w:szCs w:val="24"/>
                          <w:cs/>
                          <w:lang w:bidi="lo-LA"/>
                        </w:rPr>
                        <w:fldChar w:fldCharType="end"/>
                      </w:r>
                      <w:r w:rsidRPr="00FC6628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 xml:space="preserve">: ຄວາມສໍາພັນແບບ </w:t>
                      </w:r>
                      <w:r w:rsidRPr="00FC6628">
                        <w:rPr>
                          <w:rFonts w:ascii="Saysettha OT" w:eastAsia="Phetsarath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>ຫຼາຍ</w:t>
                      </w:r>
                      <w:r w:rsidRPr="00FC6628">
                        <w:rPr>
                          <w:rFonts w:ascii="Saysettha OT" w:hAnsi="Saysettha OT" w:cs="Saysettha OT"/>
                          <w:i w:val="0"/>
                          <w:iCs w:val="0"/>
                          <w:color w:val="000000" w:themeColor="text1"/>
                          <w:sz w:val="24"/>
                          <w:szCs w:val="24"/>
                          <w:cs/>
                          <w:lang w:bidi="lo-LA"/>
                        </w:rPr>
                        <w:t xml:space="preserve"> ຕໍ່ ຫຼາຍ</w:t>
                      </w:r>
                    </w:p>
                  </w:txbxContent>
                </v:textbox>
              </v:shape>
            </w:pict>
          </mc:Fallback>
        </mc:AlternateContent>
      </w:r>
    </w:p>
    <w:p w14:paraId="09382662" w14:textId="77777777" w:rsidR="00927534" w:rsidRPr="002108E5" w:rsidRDefault="00927534" w:rsidP="00927534">
      <w:pPr>
        <w:spacing w:line="240" w:lineRule="auto"/>
        <w:ind w:firstLine="851"/>
        <w:jc w:val="both"/>
        <w:rPr>
          <w:rFonts w:ascii="Phetsarath OT" w:eastAsia="Phetsarath OT" w:hAnsi="Phetsarath OT" w:cs="Phetsarath OT"/>
        </w:rPr>
      </w:pPr>
    </w:p>
    <w:p w14:paraId="4A252996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20" w:after="0" w:line="240" w:lineRule="auto"/>
        <w:ind w:left="1702" w:hanging="851"/>
        <w:jc w:val="both"/>
        <w:outlineLvl w:val="2"/>
        <w:rPr>
          <w:rFonts w:ascii="Phetsarath OT" w:eastAsia="Phetsarath OT" w:hAnsi="Phetsarath OT" w:cs="Phetsarath OT"/>
          <w:b/>
          <w:bCs/>
          <w:lang w:bidi="lo-LA"/>
        </w:rPr>
      </w:pPr>
      <w:bookmarkStart w:id="14" w:name="_Toc63022786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ພາສາ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SQL (Structure Query Language)</w:t>
      </w:r>
      <w:bookmarkEnd w:id="14"/>
    </w:p>
    <w:p w14:paraId="0EB92AE0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ພາສາ </w:t>
      </w:r>
      <w:r w:rsidRPr="002108E5">
        <w:rPr>
          <w:rFonts w:ascii="Phetsarath OT" w:eastAsia="Phetsarath OT" w:hAnsi="Phetsarath OT" w:cs="Phetsarath OT"/>
          <w:lang w:bidi="lo-LA"/>
        </w:rPr>
        <w:t xml:space="preserve">SQL (Structure Query Language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ຖູກພັດທະນາໂດຍບໍລິສັດ </w:t>
      </w:r>
      <w:r w:rsidRPr="002108E5">
        <w:rPr>
          <w:rFonts w:ascii="Phetsarath OT" w:eastAsia="Phetsarath OT" w:hAnsi="Phetsarath OT" w:cs="Phetsarath OT"/>
          <w:lang w:bidi="lo-LA"/>
        </w:rPr>
        <w:t xml:space="preserve">IBM (IBM’s San Jose Research Laboratory) </w:t>
      </w:r>
      <w:r w:rsidRPr="002108E5">
        <w:rPr>
          <w:rFonts w:ascii="Phetsarath OT" w:eastAsia="Phetsarath OT" w:hAnsi="Phetsarath OT" w:cs="Phetsarath OT"/>
          <w:cs/>
          <w:lang w:bidi="lo-LA"/>
        </w:rPr>
        <w:t>ໃນລັດຄາລິຟໍເນຍ ຊ່ວງຕົ້ນປີ ຄ.ສ 1970.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ເປັນພາສາທີ່ໃຊ້ໃນການຈັດການຖານຂໍ້ມູນເກືອບທຸກຕົວເຊັ່ນ: </w:t>
      </w:r>
      <w:r w:rsidRPr="002108E5">
        <w:rPr>
          <w:rFonts w:ascii="Phetsarath OT" w:eastAsia="Phetsarath OT" w:hAnsi="Phetsarath OT" w:cs="Phetsarath OT"/>
          <w:lang w:bidi="lo-LA"/>
        </w:rPr>
        <w:t xml:space="preserve">SQL Server, Oracle, Access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ຮູບແບບຂອງຄຳສັ່ງມາດຕະຖານທິ່ຖືກກຳນົດໂດຍ </w:t>
      </w:r>
      <w:r w:rsidRPr="002108E5">
        <w:rPr>
          <w:rFonts w:ascii="Phetsarath OT" w:eastAsia="Phetsarath OT" w:hAnsi="Phetsarath OT" w:cs="Phetsarath OT"/>
          <w:lang w:bidi="lo-LA"/>
        </w:rPr>
        <w:t>ANSI (American National Standards Institute)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ໃນປີ ຄ.ສ 1986. ມີຮູບແບບຂອງຄໍາສັ່ງທີ່ງ່າຍຕໍ່ການໃຊ້ງານ ເພາະຄ້າຍພາສາມະນຸດ</w:t>
      </w:r>
      <w:r w:rsidRPr="002108E5">
        <w:rPr>
          <w:rFonts w:ascii="Phetsarath OT" w:eastAsia="Phetsarath OT" w:hAnsi="Phetsarath OT" w:cs="Phetsarath OT"/>
          <w:lang w:bidi="lo-LA"/>
        </w:rPr>
        <w:t xml:space="preserve"> (“Structure Query Language (SQL)”, 2017).</w:t>
      </w:r>
    </w:p>
    <w:p w14:paraId="70AE7C82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jc w:val="both"/>
        <w:outlineLvl w:val="2"/>
        <w:rPr>
          <w:rFonts w:ascii="Phetsarath OT" w:eastAsia="Phetsarath OT" w:hAnsi="Phetsarath OT" w:cs="Phetsarath OT"/>
          <w:lang w:bidi="lo-LA"/>
        </w:rPr>
      </w:pPr>
      <w:bookmarkStart w:id="15" w:name="_Toc63022787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ລະບົບຈັດການຖານຂໍ້ມູ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Database Management Systems: DBMS)</w:t>
      </w:r>
      <w:bookmarkEnd w:id="15"/>
    </w:p>
    <w:p w14:paraId="70EB7CB6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ລະບົບຈັດການຖານຂໍ້ມູນ </w:t>
      </w:r>
      <w:r w:rsidRPr="002108E5">
        <w:rPr>
          <w:rFonts w:ascii="Phetsarath OT" w:eastAsia="Phetsarath OT" w:hAnsi="Phetsarath OT" w:cs="Phetsarath OT"/>
          <w:lang w:bidi="lo-LA"/>
        </w:rPr>
        <w:t>(DBMS)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ມ່ນໂປຣແກຣມທີ່ເຮັດໜ້າທີ່ໃນການບໍລິຫານ ແລະ ຈັດການຖານຂໍ້ມູນໃນການສ້າງ, ການເອີ້ນໃຊ້, ການແກ້ໄຂ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ແລະ ການລຶບ. ປຽບສະເໝືອນຕົວກາງລະຫວ່າງຜູ້ໃຊ້ ກັບ ລະບົບຖານຂໍ້ມູນ</w:t>
      </w:r>
      <w:r w:rsidRPr="002108E5">
        <w:rPr>
          <w:rFonts w:ascii="Phetsarath OT" w:eastAsia="Phetsarath OT" w:hAnsi="Phetsarath OT" w:cs="Phetsarath OT"/>
          <w:lang w:bidi="lo-LA"/>
        </w:rPr>
        <w:t xml:space="preserve"> (“Database management system (DBMS)”, 2015)</w:t>
      </w:r>
      <w:r w:rsidRPr="002108E5">
        <w:rPr>
          <w:rFonts w:ascii="Phetsarath OT" w:eastAsia="Phetsarath OT" w:hAnsi="Phetsarath OT" w:cs="Phetsarath OT"/>
          <w:cs/>
          <w:lang w:bidi="lo-LA"/>
        </w:rPr>
        <w:t>,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ອົງປະກອບຂອງລະບົບຈັດການຖານຂໍ້ມູນປະກອບມີ:</w:t>
      </w:r>
    </w:p>
    <w:p w14:paraId="151C4B21" w14:textId="77777777" w:rsidR="00927534" w:rsidRPr="002108E5" w:rsidRDefault="00927534" w:rsidP="00B5139A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ພົດຈະນານຸກົມຂໍ້ມູນ </w:t>
      </w:r>
      <w:r w:rsidRPr="002108E5">
        <w:rPr>
          <w:rFonts w:ascii="Phetsarath OT" w:eastAsia="Phetsarath OT" w:hAnsi="Phetsarath OT" w:cs="Phetsarath OT"/>
          <w:lang w:bidi="lo-LA"/>
        </w:rPr>
        <w:t xml:space="preserve">(Data Dictionary): </w:t>
      </w:r>
      <w:r w:rsidRPr="002108E5">
        <w:rPr>
          <w:rFonts w:ascii="Phetsarath OT" w:eastAsia="Phetsarath OT" w:hAnsi="Phetsarath OT" w:cs="Phetsarath OT"/>
          <w:cs/>
          <w:lang w:bidi="lo-LA"/>
        </w:rPr>
        <w:t>ມີໜ້າທີ່ອະທິບາຍເຖິງລາຍລະອຽດຂອງໂຄງສ້າງຂໍ້ມູນ.</w:t>
      </w:r>
    </w:p>
    <w:p w14:paraId="797AF1F3" w14:textId="77777777" w:rsidR="00927534" w:rsidRPr="002108E5" w:rsidRDefault="00927534" w:rsidP="00927534">
      <w:pPr>
        <w:pStyle w:val="Caption"/>
        <w:keepNext/>
        <w:spacing w:before="240" w:after="0"/>
        <w:ind w:left="2160" w:firstLine="720"/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lang w:bidi="lo-LA"/>
        </w:rPr>
      </w:pP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 xml:space="preserve">ຕາຕະລາງທີ 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begin"/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 xml:space="preserve">SEQ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ຕາຕະລາງທີ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lang w:bidi="lo-LA"/>
        </w:rPr>
        <w:instrText>\* ARABIC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instrText xml:space="preserve"> </w:instrTex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separate"/>
      </w:r>
      <w:r w:rsidR="00974E0E" w:rsidRPr="002108E5">
        <w:rPr>
          <w:rFonts w:ascii="Phetsarath OT" w:eastAsia="Phetsarath OT" w:hAnsi="Phetsarath OT" w:cs="Phetsarath OT"/>
          <w:i w:val="0"/>
          <w:iCs w:val="0"/>
          <w:noProof/>
          <w:color w:val="auto"/>
          <w:sz w:val="24"/>
          <w:szCs w:val="24"/>
          <w:cs/>
          <w:lang w:bidi="lo-LA"/>
        </w:rPr>
        <w:t>7</w:t>
      </w:r>
      <w:r w:rsidRPr="002108E5">
        <w:rPr>
          <w:rFonts w:ascii="Phetsarath OT" w:eastAsia="Phetsarath OT" w:hAnsi="Phetsarath OT" w:cs="Phetsarath OT"/>
          <w:i w:val="0"/>
          <w:iCs w:val="0"/>
          <w:color w:val="auto"/>
          <w:sz w:val="24"/>
          <w:szCs w:val="24"/>
          <w:cs/>
          <w:lang w:bidi="lo-LA"/>
        </w:rPr>
        <w:fldChar w:fldCharType="end"/>
      </w:r>
      <w:r w:rsidRPr="002108E5">
        <w:rPr>
          <w:rFonts w:ascii="Phetsarath OT" w:eastAsia="Phetsarath OT" w:hAnsi="Phetsarath OT" w:cs="Phetsarath OT"/>
          <w:i w:val="0"/>
          <w:iCs w:val="0"/>
          <w:color w:val="000000" w:themeColor="text1"/>
          <w:sz w:val="24"/>
          <w:szCs w:val="24"/>
          <w:cs/>
          <w:lang w:bidi="lo-LA"/>
        </w:rPr>
        <w:t>: ຕົວຢ່າງຕາຕະລາງນັກຮຽນ</w:t>
      </w:r>
    </w:p>
    <w:tbl>
      <w:tblPr>
        <w:tblStyle w:val="TableGrid"/>
        <w:tblpPr w:leftFromText="180" w:rightFromText="180" w:vertAnchor="text" w:horzAnchor="page" w:tblpX="3097" w:tblpY="103"/>
        <w:tblW w:w="0" w:type="auto"/>
        <w:tblLook w:val="04A0" w:firstRow="1" w:lastRow="0" w:firstColumn="1" w:lastColumn="0" w:noHBand="0" w:noVBand="1"/>
      </w:tblPr>
      <w:tblGrid>
        <w:gridCol w:w="2894"/>
        <w:gridCol w:w="1921"/>
        <w:gridCol w:w="2268"/>
      </w:tblGrid>
      <w:tr w:rsidR="00927534" w:rsidRPr="002108E5" w14:paraId="379BD6EC" w14:textId="77777777" w:rsidTr="008153F9">
        <w:tc>
          <w:tcPr>
            <w:tcW w:w="2894" w:type="dxa"/>
            <w:vAlign w:val="center"/>
          </w:tcPr>
          <w:p w14:paraId="7CA0E39F" w14:textId="77777777" w:rsidR="00927534" w:rsidRPr="002108E5" w:rsidRDefault="00927534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Student ID</w:t>
            </w:r>
          </w:p>
        </w:tc>
        <w:tc>
          <w:tcPr>
            <w:tcW w:w="1921" w:type="dxa"/>
            <w:vAlign w:val="center"/>
          </w:tcPr>
          <w:p w14:paraId="43493DC7" w14:textId="77777777" w:rsidR="00927534" w:rsidRPr="002108E5" w:rsidRDefault="00927534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Student Name</w:t>
            </w:r>
          </w:p>
        </w:tc>
        <w:tc>
          <w:tcPr>
            <w:tcW w:w="2268" w:type="dxa"/>
            <w:vAlign w:val="center"/>
          </w:tcPr>
          <w:p w14:paraId="6BD3CE3C" w14:textId="77777777" w:rsidR="00927534" w:rsidRPr="002108E5" w:rsidRDefault="00927534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Age</w:t>
            </w:r>
          </w:p>
        </w:tc>
      </w:tr>
      <w:tr w:rsidR="00927534" w:rsidRPr="002108E5" w14:paraId="41F7923C" w14:textId="77777777" w:rsidTr="008153F9">
        <w:tc>
          <w:tcPr>
            <w:tcW w:w="2894" w:type="dxa"/>
            <w:vAlign w:val="center"/>
          </w:tcPr>
          <w:p w14:paraId="7090F0C6" w14:textId="77777777" w:rsidR="00927534" w:rsidRPr="002108E5" w:rsidRDefault="00927534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S001</w:t>
            </w:r>
          </w:p>
        </w:tc>
        <w:tc>
          <w:tcPr>
            <w:tcW w:w="1921" w:type="dxa"/>
            <w:vAlign w:val="center"/>
          </w:tcPr>
          <w:p w14:paraId="0371E25B" w14:textId="77777777" w:rsidR="00927534" w:rsidRPr="002108E5" w:rsidRDefault="008153F9" w:rsidP="008153F9">
            <w:pPr>
              <w:jc w:val="center"/>
              <w:rPr>
                <w:rFonts w:ascii="Phetsarath OT" w:eastAsia="Phetsarath OT" w:hAnsi="Phetsarath OT" w:cs="Phetsarath OT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ຄໍາດີ</w:t>
            </w:r>
          </w:p>
        </w:tc>
        <w:tc>
          <w:tcPr>
            <w:tcW w:w="2268" w:type="dxa"/>
            <w:vAlign w:val="center"/>
          </w:tcPr>
          <w:p w14:paraId="43056B70" w14:textId="77777777" w:rsidR="00927534" w:rsidRPr="002108E5" w:rsidRDefault="00927534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18</w:t>
            </w:r>
          </w:p>
        </w:tc>
      </w:tr>
      <w:tr w:rsidR="00927534" w:rsidRPr="002108E5" w14:paraId="72FDFA32" w14:textId="77777777" w:rsidTr="008153F9">
        <w:tc>
          <w:tcPr>
            <w:tcW w:w="2894" w:type="dxa"/>
            <w:vAlign w:val="center"/>
          </w:tcPr>
          <w:p w14:paraId="51B1ECE0" w14:textId="77777777" w:rsidR="00927534" w:rsidRPr="002108E5" w:rsidRDefault="00927534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lang w:bidi="lo-LA"/>
              </w:rPr>
              <w:t>S002</w:t>
            </w:r>
          </w:p>
        </w:tc>
        <w:tc>
          <w:tcPr>
            <w:tcW w:w="1921" w:type="dxa"/>
            <w:vAlign w:val="center"/>
          </w:tcPr>
          <w:p w14:paraId="31D9287D" w14:textId="77777777" w:rsidR="00927534" w:rsidRPr="002108E5" w:rsidRDefault="008153F9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ວັນແກ້ວ</w:t>
            </w:r>
          </w:p>
        </w:tc>
        <w:tc>
          <w:tcPr>
            <w:tcW w:w="2268" w:type="dxa"/>
            <w:vAlign w:val="center"/>
          </w:tcPr>
          <w:p w14:paraId="72F31873" w14:textId="77777777" w:rsidR="00927534" w:rsidRPr="002108E5" w:rsidRDefault="00927534" w:rsidP="008153F9">
            <w:pPr>
              <w:jc w:val="center"/>
              <w:rPr>
                <w:rFonts w:ascii="Phetsarath OT" w:eastAsia="Phetsarath OT" w:hAnsi="Phetsarath OT" w:cs="Phetsarath OT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cs/>
                <w:lang w:bidi="lo-LA"/>
              </w:rPr>
              <w:t>20</w:t>
            </w:r>
          </w:p>
        </w:tc>
      </w:tr>
    </w:tbl>
    <w:p w14:paraId="14744B46" w14:textId="77777777" w:rsidR="00927534" w:rsidRPr="002108E5" w:rsidRDefault="00927534" w:rsidP="0092753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4C7880B0" w14:textId="77777777" w:rsidR="00927534" w:rsidRPr="002108E5" w:rsidRDefault="00927534" w:rsidP="0092753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45EDCBFC" w14:textId="77777777" w:rsidR="00927534" w:rsidRPr="002108E5" w:rsidRDefault="00927534" w:rsidP="0092753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4EB7598A" w14:textId="77777777" w:rsidR="00927534" w:rsidRPr="002108E5" w:rsidRDefault="00927534" w:rsidP="0092753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6AF2D88C" w14:textId="77777777" w:rsidR="00927534" w:rsidRPr="002108E5" w:rsidRDefault="00927534" w:rsidP="008153F9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016A75C3" w14:textId="77777777" w:rsidR="00927534" w:rsidRPr="002108E5" w:rsidRDefault="00927534" w:rsidP="00B5139A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ເຄື່ອງມືອຳນວຍຄວາມສະດວກ </w:t>
      </w:r>
      <w:r w:rsidRPr="002108E5">
        <w:rPr>
          <w:rFonts w:ascii="Phetsarath OT" w:eastAsia="Phetsarath OT" w:hAnsi="Phetsarath OT" w:cs="Phetsarath OT"/>
          <w:lang w:bidi="lo-LA"/>
        </w:rPr>
        <w:t>(Utility)</w:t>
      </w:r>
    </w:p>
    <w:p w14:paraId="6C3479E7" w14:textId="77777777" w:rsidR="00927534" w:rsidRPr="002108E5" w:rsidRDefault="00927534" w:rsidP="00B5139A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Phetsarath OT" w:eastAsia="Phetsarath OT" w:hAnsi="Phetsarath OT" w:cs="Phetsarath OT"/>
          <w: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ພາສາລະບົບຈັດການຖານຂໍ້ມູນ </w:t>
      </w:r>
      <w:r w:rsidRPr="002108E5">
        <w:rPr>
          <w:rFonts w:ascii="Phetsarath OT" w:eastAsia="Phetsarath OT" w:hAnsi="Phetsarath OT" w:cs="Phetsarath OT"/>
          <w:lang w:bidi="lo-LA"/>
        </w:rPr>
        <w:t xml:space="preserve">(DBMS Language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ປະກອບມີ 3 ພາກສ່ວນຄື:    </w:t>
      </w:r>
    </w:p>
    <w:p w14:paraId="34357860" w14:textId="77777777" w:rsidR="00927534" w:rsidRPr="002108E5" w:rsidRDefault="00927534" w:rsidP="00B5139A">
      <w:pPr>
        <w:pStyle w:val="ListParagraph"/>
        <w:numPr>
          <w:ilvl w:val="0"/>
          <w:numId w:val="16"/>
        </w:numPr>
        <w:spacing w:after="0" w:line="240" w:lineRule="auto"/>
        <w:ind w:left="1701" w:hanging="283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ພາສາສຳຫຼັບກຳນົດໂຄງສ້າງຂອງຖານຂໍ້ມູ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(Data Definition Language: </w:t>
      </w:r>
      <w:r w:rsidRPr="002108E5">
        <w:rPr>
          <w:rFonts w:ascii="Phetsarath OT" w:eastAsia="Phetsarath OT" w:hAnsi="Phetsarath OT" w:cs="Phetsarath OT"/>
          <w:lang w:bidi="lo-LA"/>
        </w:rPr>
        <w:t xml:space="preserve">DDL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ຊ້ໃນການສ້າງຕາຕະລາງ, ກຳນົດໂຄງສ້າງຂອງຕາຕະລາງ. </w:t>
      </w:r>
      <w:r w:rsidRPr="002108E5">
        <w:rPr>
          <w:rFonts w:ascii="Phetsarath OT" w:eastAsia="Phetsarath OT" w:hAnsi="Phetsarath OT" w:cs="Phetsarath OT"/>
          <w:lang w:bidi="lo-LA"/>
        </w:rPr>
        <w:t xml:space="preserve">DDL </w:t>
      </w:r>
      <w:r w:rsidRPr="002108E5">
        <w:rPr>
          <w:rFonts w:ascii="Phetsarath OT" w:eastAsia="Phetsarath OT" w:hAnsi="Phetsarath OT" w:cs="Phetsarath OT"/>
          <w:cs/>
          <w:lang w:bidi="lo-LA"/>
        </w:rPr>
        <w:t>ປະກອບມີຄຳສັ່ງດັ່ງນີ້:</w:t>
      </w:r>
    </w:p>
    <w:p w14:paraId="0257B7A5" w14:textId="77777777" w:rsidR="00927534" w:rsidRPr="002108E5" w:rsidRDefault="00927534" w:rsidP="00B5139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CREATE </w:t>
      </w:r>
      <w:r w:rsidRPr="002108E5">
        <w:rPr>
          <w:rFonts w:ascii="Phetsarath OT" w:eastAsia="Phetsarath OT" w:hAnsi="Phetsarath OT" w:cs="Phetsarath OT"/>
          <w:cs/>
          <w:lang w:bidi="lo-LA"/>
        </w:rPr>
        <w:t>ສຳຫຼັບສ້າງຕາຕະລາງ.</w:t>
      </w:r>
    </w:p>
    <w:p w14:paraId="7A2CF454" w14:textId="77777777" w:rsidR="00927534" w:rsidRPr="002108E5" w:rsidRDefault="00927534" w:rsidP="00B5139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lastRenderedPageBreak/>
        <w:t xml:space="preserve">DROP </w:t>
      </w:r>
      <w:r w:rsidRPr="002108E5">
        <w:rPr>
          <w:rFonts w:ascii="Phetsarath OT" w:eastAsia="Phetsarath OT" w:hAnsi="Phetsarath OT" w:cs="Phetsarath OT"/>
          <w:cs/>
          <w:lang w:bidi="lo-LA"/>
        </w:rPr>
        <w:t>ລຶບຕາຕະລາງ.</w:t>
      </w:r>
    </w:p>
    <w:p w14:paraId="29A62DFC" w14:textId="77777777" w:rsidR="00927534" w:rsidRPr="002108E5" w:rsidRDefault="00927534" w:rsidP="00B5139A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ALTER </w:t>
      </w:r>
      <w:r w:rsidRPr="002108E5">
        <w:rPr>
          <w:rFonts w:ascii="Phetsarath OT" w:eastAsia="Phetsarath OT" w:hAnsi="Phetsarath OT" w:cs="Phetsarath OT"/>
          <w:cs/>
          <w:lang w:bidi="lo-LA"/>
        </w:rPr>
        <w:t>ແກ້ໄຂໂຄງສ້າງຂອງຕາຕະລາງ.</w:t>
      </w:r>
    </w:p>
    <w:p w14:paraId="673EE380" w14:textId="77777777" w:rsidR="00927534" w:rsidRPr="002108E5" w:rsidRDefault="00927534" w:rsidP="00B5139A">
      <w:pPr>
        <w:pStyle w:val="ListParagraph"/>
        <w:numPr>
          <w:ilvl w:val="0"/>
          <w:numId w:val="16"/>
        </w:numPr>
        <w:spacing w:before="120" w:after="0" w:line="240" w:lineRule="auto"/>
        <w:ind w:left="1702" w:hanging="284"/>
        <w:contextualSpacing w:val="0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ພາສາສຳຫຼັບຈັດການຂໍ້ມູ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Data Manipulation Language: DML)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ໃຊ້ສຳຫຼັບເອີ້ນໃຊ້, ເພີ່ມ, ລົບ, ແລະ ແກ້ໄຂຂໍ້ມູນໃນຕາຕະລາງປະກອບມີຄຳສັ່ງດັ່ງນີ້:</w:t>
      </w:r>
    </w:p>
    <w:p w14:paraId="72AAA639" w14:textId="77777777" w:rsidR="00927534" w:rsidRPr="002108E5" w:rsidRDefault="00927534" w:rsidP="00B5139A">
      <w:pPr>
        <w:pStyle w:val="ListParagraph"/>
        <w:numPr>
          <w:ilvl w:val="0"/>
          <w:numId w:val="31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SELECT </w:t>
      </w:r>
      <w:r w:rsidRPr="002108E5">
        <w:rPr>
          <w:rFonts w:ascii="Phetsarath OT" w:eastAsia="Phetsarath OT" w:hAnsi="Phetsarath OT" w:cs="Phetsarath OT"/>
          <w:cs/>
          <w:lang w:bidi="lo-LA"/>
        </w:rPr>
        <w:t>ເອີ້ນໃຊ້ຂໍ້ມູນໃນຕາຕະລາງ.</w:t>
      </w:r>
    </w:p>
    <w:p w14:paraId="17B7DB29" w14:textId="77777777" w:rsidR="00927534" w:rsidRPr="002108E5" w:rsidRDefault="00927534" w:rsidP="00B5139A">
      <w:pPr>
        <w:pStyle w:val="ListParagraph"/>
        <w:numPr>
          <w:ilvl w:val="0"/>
          <w:numId w:val="31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INSERT </w:t>
      </w:r>
      <w:r w:rsidRPr="002108E5">
        <w:rPr>
          <w:rFonts w:ascii="Phetsarath OT" w:eastAsia="Phetsarath OT" w:hAnsi="Phetsarath OT" w:cs="Phetsarath OT"/>
          <w:cs/>
          <w:lang w:bidi="lo-LA"/>
        </w:rPr>
        <w:t>ເພີ່ມຂໍ້ມູນລົງໃນຕາຕະລາງ.</w:t>
      </w:r>
    </w:p>
    <w:p w14:paraId="035F7084" w14:textId="77777777" w:rsidR="00927534" w:rsidRPr="002108E5" w:rsidRDefault="00927534" w:rsidP="00B5139A">
      <w:pPr>
        <w:pStyle w:val="ListParagraph"/>
        <w:numPr>
          <w:ilvl w:val="0"/>
          <w:numId w:val="31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DELETE </w:t>
      </w:r>
      <w:r w:rsidRPr="002108E5">
        <w:rPr>
          <w:rFonts w:ascii="Phetsarath OT" w:eastAsia="Phetsarath OT" w:hAnsi="Phetsarath OT" w:cs="Phetsarath OT"/>
          <w:cs/>
          <w:lang w:bidi="lo-LA"/>
        </w:rPr>
        <w:t>ລຶບຂໍ້ມູນໃນຕາຕະລາງ.</w:t>
      </w:r>
    </w:p>
    <w:p w14:paraId="7F6C2967" w14:textId="77777777" w:rsidR="00927534" w:rsidRPr="002108E5" w:rsidRDefault="00927534" w:rsidP="00B5139A">
      <w:pPr>
        <w:pStyle w:val="ListParagraph"/>
        <w:numPr>
          <w:ilvl w:val="0"/>
          <w:numId w:val="31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UPDATE </w:t>
      </w:r>
      <w:r w:rsidRPr="002108E5">
        <w:rPr>
          <w:rFonts w:ascii="Phetsarath OT" w:eastAsia="Phetsarath OT" w:hAnsi="Phetsarath OT" w:cs="Phetsarath OT"/>
          <w:cs/>
          <w:lang w:bidi="lo-LA"/>
        </w:rPr>
        <w:t>ແກ້ໄຂຂໍ້ມູນໃນຕາຕະລາງ.</w:t>
      </w:r>
    </w:p>
    <w:p w14:paraId="737D501F" w14:textId="77777777" w:rsidR="00927534" w:rsidRPr="002108E5" w:rsidRDefault="00927534" w:rsidP="00B5139A">
      <w:pPr>
        <w:pStyle w:val="ListParagraph"/>
        <w:numPr>
          <w:ilvl w:val="0"/>
          <w:numId w:val="16"/>
        </w:numPr>
        <w:spacing w:before="120" w:after="0" w:line="240" w:lineRule="auto"/>
        <w:ind w:left="1702" w:hanging="284"/>
        <w:contextualSpacing w:val="0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ພາສາທີ່ໃຊ້ຄວບຄຸມຂໍ້ມູ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Data Control Language: DCL)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ໃຊ້ໃນການກຳນົດສິດອະນຸຍາດ ຫຼື ຍົກເລີກ ການເຂົ້າເຖິງຖານຂໍ້ມູນ ເພື່ອປ້ອງກັນຄວາມປອດໄພຂອງຖານຂໍ້ມູນ ປະກອບມີຄຳສັ່ງດັ່ງນີ້:</w:t>
      </w:r>
    </w:p>
    <w:p w14:paraId="2977B145" w14:textId="77777777" w:rsidR="00927534" w:rsidRPr="002108E5" w:rsidRDefault="00927534" w:rsidP="00B5139A">
      <w:pPr>
        <w:pStyle w:val="ListParagraph"/>
        <w:numPr>
          <w:ilvl w:val="0"/>
          <w:numId w:val="32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GRANT </w:t>
      </w:r>
      <w:r w:rsidRPr="002108E5">
        <w:rPr>
          <w:rFonts w:ascii="Phetsarath OT" w:eastAsia="Phetsarath OT" w:hAnsi="Phetsarath OT" w:cs="Phetsarath OT"/>
          <w:cs/>
          <w:lang w:bidi="lo-LA"/>
        </w:rPr>
        <w:t>ກຳນົດສິດໃນການເຂົ້າເຖິງຂໍ້ມູນຂອງຜູ້ໃຊ້.</w:t>
      </w:r>
    </w:p>
    <w:p w14:paraId="6FD86F38" w14:textId="77777777" w:rsidR="00927534" w:rsidRPr="002108E5" w:rsidRDefault="00927534" w:rsidP="00B5139A">
      <w:pPr>
        <w:pStyle w:val="ListParagraph"/>
        <w:numPr>
          <w:ilvl w:val="0"/>
          <w:numId w:val="32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EVOKE </w:t>
      </w:r>
      <w:r w:rsidRPr="002108E5">
        <w:rPr>
          <w:rFonts w:ascii="Phetsarath OT" w:eastAsia="Phetsarath OT" w:hAnsi="Phetsarath OT" w:cs="Phetsarath OT"/>
          <w:cs/>
          <w:lang w:bidi="lo-LA"/>
        </w:rPr>
        <w:t>ຍົກເລີກສິດໃນການເຂົ້າເຖິງຂໍ້ມູນຂອງຜູ້ໃຊ້.</w:t>
      </w:r>
    </w:p>
    <w:p w14:paraId="5D2F984D" w14:textId="77777777" w:rsidR="00927534" w:rsidRPr="002108E5" w:rsidRDefault="00927534" w:rsidP="00B5139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ການຮັກສາຄວາມປອດໄພ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ການເຂົ້າເຖິງຂໍ້ມູນ </w:t>
      </w:r>
      <w:r w:rsidRPr="002108E5">
        <w:rPr>
          <w:rFonts w:ascii="Phetsarath OT" w:eastAsia="Phetsarath OT" w:hAnsi="Phetsarath OT" w:cs="Phetsarath OT"/>
          <w:lang w:bidi="lo-LA"/>
        </w:rPr>
        <w:t>(Access Security)</w:t>
      </w:r>
      <w:r w:rsidRPr="002108E5">
        <w:rPr>
          <w:rFonts w:ascii="Phetsarath OT" w:eastAsia="Phetsarath OT" w:hAnsi="Phetsarath OT" w:cs="Phetsarath OT"/>
          <w:cs/>
          <w:lang w:bidi="lo-LA"/>
        </w:rPr>
        <w:t>: ເປັນເຄື່ອງມືທີ່ຊ່ວຍໃຫ້ຜູ້ດູແລສາມາດກຳນົດສິດໃນການເຂົ້າເຖິງຂໍ້ມູນ.</w:t>
      </w:r>
    </w:p>
    <w:p w14:paraId="05F29D9D" w14:textId="77777777" w:rsidR="00927534" w:rsidRPr="002108E5" w:rsidRDefault="00927534" w:rsidP="00B5139A">
      <w:pPr>
        <w:pStyle w:val="ListParagraph"/>
        <w:numPr>
          <w:ilvl w:val="0"/>
          <w:numId w:val="33"/>
        </w:num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ການກູ້ລະບົບ </w:t>
      </w:r>
      <w:r w:rsidRPr="002108E5">
        <w:rPr>
          <w:rFonts w:ascii="Phetsarath OT" w:eastAsia="Phetsarath OT" w:hAnsi="Phetsarath OT" w:cs="Phetsarath OT"/>
          <w:lang w:bidi="lo-LA"/>
        </w:rPr>
        <w:t xml:space="preserve">(System Recovery): </w:t>
      </w:r>
      <w:r w:rsidRPr="002108E5">
        <w:rPr>
          <w:rFonts w:ascii="Phetsarath OT" w:eastAsia="Phetsarath OT" w:hAnsi="Phetsarath OT" w:cs="Phetsarath OT"/>
          <w:cs/>
          <w:lang w:bidi="lo-LA"/>
        </w:rPr>
        <w:t>ຊ່ວຍໃນການກູ້ຄືນຂໍ້ມູນເມື່ອຖານຂໍ້ມູນເກີດຄວາມເສຍຫາຍ ຫຼື ຂັດຂ້ອງ.</w:t>
      </w:r>
    </w:p>
    <w:p w14:paraId="47954921" w14:textId="77777777" w:rsidR="00927534" w:rsidRPr="002108E5" w:rsidRDefault="008153F9" w:rsidP="00B5139A">
      <w:pPr>
        <w:pStyle w:val="ListParagraph"/>
        <w:numPr>
          <w:ilvl w:val="2"/>
          <w:numId w:val="8"/>
        </w:numPr>
        <w:spacing w:before="100" w:beforeAutospacing="1" w:after="0" w:line="240" w:lineRule="auto"/>
        <w:ind w:left="1135" w:hanging="284"/>
        <w:contextualSpacing w:val="0"/>
        <w:jc w:val="both"/>
        <w:outlineLvl w:val="2"/>
        <w:rPr>
          <w:rFonts w:ascii="Phetsarath OT" w:eastAsia="Phetsarath OT" w:hAnsi="Phetsarath OT" w:cs="Phetsarath OT"/>
          <w:lang w:bidi="lo-LA"/>
        </w:rPr>
      </w:pPr>
      <w:bookmarkStart w:id="16" w:name="_Toc63022788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ພາສາທີ່ໃຊ້ໃນການຂຽນເວບໄຊ</w:t>
      </w:r>
      <w:bookmarkEnd w:id="16"/>
    </w:p>
    <w:p w14:paraId="45236090" w14:textId="77777777" w:rsidR="00927534" w:rsidRPr="002108E5" w:rsidRDefault="00927534" w:rsidP="004534C2">
      <w:pPr>
        <w:spacing w:after="0" w:line="240" w:lineRule="auto"/>
        <w:ind w:leftChars="295" w:left="708"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ພາສາທີ່ໃຊ້ໃນການຂຽນໂປຣແກຣມແມ່ນພາສາປະດິດຊະນິດໜຶ່ງທີ່ອອກແບບຂຶ້ນມາເພື່ອສື່ສານກັບຄອມພິວເຕີ.</w:t>
      </w:r>
    </w:p>
    <w:p w14:paraId="793C4B87" w14:textId="77777777" w:rsidR="00927534" w:rsidRPr="002108E5" w:rsidRDefault="00D364A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lang w:bidi="lo-LA"/>
        </w:rPr>
      </w:pPr>
      <w:bookmarkStart w:id="17" w:name="_Toc63022789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ທິດສະດີພື້ນຖານກ່ຽວກັບ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>Visual Studio Code</w:t>
      </w:r>
      <w:bookmarkEnd w:id="17"/>
    </w:p>
    <w:p w14:paraId="192A645E" w14:textId="77777777" w:rsidR="00927534" w:rsidRPr="002108E5" w:rsidRDefault="006F3236" w:rsidP="004534C2">
      <w:pPr>
        <w:spacing w:after="0" w:line="240" w:lineRule="auto"/>
        <w:ind w:leftChars="354" w:left="850" w:firstLine="851"/>
        <w:jc w:val="both"/>
        <w:rPr>
          <w:rFonts w:ascii="Phetsarath OT" w:eastAsia="Phetsarath OT" w:hAnsi="Phetsarath OT" w:cs="Phetsarath OT"/>
          <w:cs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Visual Studio Code </w:t>
      </w:r>
      <w:r w:rsidR="001A7521" w:rsidRPr="002108E5">
        <w:rPr>
          <w:rFonts w:ascii="Phetsarath OT" w:eastAsia="Phetsarath OT" w:hAnsi="Phetsarath OT" w:cs="Phetsarath OT" w:hint="cs"/>
          <w:cs/>
          <w:lang w:bidi="lo-LA"/>
        </w:rPr>
        <w:t xml:space="preserve">ເປັນໂປຣແກຣມທີ່ນິຍົມໃຊ້ຫຼາຍໃນການສ້າງເວບໄຊ ເນື່ອງຈາກມີເຄື່ອງມືທີ່ອໍານວຍຄວາມສະດວກໃນການເອີ້ນໃຊ້ ແລະ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ຖືກປະກາດເປັນຄັ້ງທຳອິດໃນວັນທີ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29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ເມສາ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2015,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ໂດຍ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Microsoft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ໃນກອງປະຊຸມ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Build 2015.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ການກໍ່ສ້າງ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Preview A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ໄດ້ຖືກປ່ອຍອອກມາໃນບໍ່ຊ້າຫລັງຈາກນັ້ນ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.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ໃນວັນທີ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18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ພະຈິກ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2015, Visual Studio Code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ຖືກປ່ອຍອອກພາຍໃຕ້ໃບອະນຸຍາດ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MIT,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ມີລະຫັດແຫຼ່ງທີ່ມີຢູ່ໃນ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GitHub.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ການສະໜັບສະໜູນ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ການຂະຫຍາຍກໍ່ໄດ້ປະກາດເຊັ່ນກັນ</w:t>
      </w:r>
      <w:r w:rsidR="00927534"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0A593A66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lang w:bidi="lo-LA"/>
        </w:rPr>
      </w:pPr>
      <w:bookmarkStart w:id="18" w:name="_Toc63022790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ຄວາມຮູ້ກ່ຽວກັບ </w:t>
      </w:r>
      <w:r w:rsidR="001A7521" w:rsidRPr="002108E5">
        <w:rPr>
          <w:rFonts w:ascii="Phetsarath OT" w:eastAsia="Phetsarath OT" w:hAnsi="Phetsarath OT" w:cs="Phetsarath OT"/>
          <w:b/>
          <w:bCs/>
          <w:lang w:eastAsia="zh-CN" w:bidi="lo-LA"/>
        </w:rPr>
        <w:t>HTML</w:t>
      </w:r>
      <w:bookmarkEnd w:id="18"/>
    </w:p>
    <w:p w14:paraId="1C222323" w14:textId="77777777" w:rsidR="00517672" w:rsidRPr="002108E5" w:rsidRDefault="004534C2" w:rsidP="004534C2">
      <w:pPr>
        <w:spacing w:after="0" w:line="276" w:lineRule="auto"/>
        <w:ind w:leftChars="354" w:left="850" w:firstLineChars="795" w:firstLine="1878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</w:rPr>
        <w:t xml:space="preserve">               </w:t>
      </w:r>
      <w:r w:rsidR="00517672" w:rsidRPr="002108E5">
        <w:rPr>
          <w:rFonts w:ascii="Phetsarath OT" w:eastAsia="Phetsarath OT" w:hAnsi="Phetsarath OT" w:cs="Phetsarath OT"/>
        </w:rPr>
        <w:t xml:space="preserve">HTML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>ແ</w:t>
      </w:r>
      <w:r w:rsidR="003E762D" w:rsidRPr="002108E5">
        <w:rPr>
          <w:rFonts w:ascii="Phetsarath OT" w:eastAsia="Phetsarath OT" w:hAnsi="Phetsarath OT" w:cs="Phetsarath OT"/>
          <w:cs/>
          <w:lang w:bidi="lo-LA"/>
        </w:rPr>
        <w:t>ມ່ນພາສາຫຼັກທີ່ໃຊ້ໃນການຂຽນ</w:t>
      </w:r>
      <w:r w:rsidR="003E762D" w:rsidRPr="002108E5">
        <w:rPr>
          <w:rFonts w:ascii="Phetsarath OT" w:eastAsia="Phetsarath OT" w:hAnsi="Phetsarath OT" w:cs="Phetsarath OT"/>
          <w:lang w:bidi="lo-LA"/>
        </w:rPr>
        <w:t xml:space="preserve"> Webpage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 ໂດຍໃຊ້ </w:t>
      </w:r>
      <w:r w:rsidR="00517672" w:rsidRPr="002108E5">
        <w:rPr>
          <w:rFonts w:ascii="Phetsarath OT" w:eastAsia="Phetsarath OT" w:hAnsi="Phetsarath OT" w:cs="Phetsarath OT"/>
        </w:rPr>
        <w:t xml:space="preserve">Tag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ໃນການກຳນົດການສະແດງຜົນ </w:t>
      </w:r>
      <w:r w:rsidR="00517672" w:rsidRPr="002108E5">
        <w:rPr>
          <w:rFonts w:ascii="Phetsarath OT" w:eastAsia="Phetsarath OT" w:hAnsi="Phetsarath OT" w:cs="Phetsarath OT"/>
        </w:rPr>
        <w:t xml:space="preserve">HTML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ຫຍໍ້ມາຈາກຄຳວ່າ </w:t>
      </w:r>
      <w:r w:rsidR="00517672" w:rsidRPr="002108E5">
        <w:rPr>
          <w:rFonts w:ascii="Phetsarath OT" w:eastAsia="Phetsarath OT" w:hAnsi="Phetsarath OT" w:cs="Phetsarath OT"/>
        </w:rPr>
        <w:t xml:space="preserve">Hypertext Markup Language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ໂດຍພັດທະນາມາຈາກພາສາ </w:t>
      </w:r>
      <w:r w:rsidR="00517672" w:rsidRPr="002108E5">
        <w:rPr>
          <w:rFonts w:ascii="Phetsarath OT" w:eastAsia="Phetsarath OT" w:hAnsi="Phetsarath OT" w:cs="Phetsarath OT"/>
        </w:rPr>
        <w:t xml:space="preserve">SGMT (Standard Generalized Markup </w:t>
      </w:r>
      <w:r w:rsidR="00517672" w:rsidRPr="002108E5">
        <w:rPr>
          <w:rFonts w:ascii="Phetsarath OT" w:eastAsia="Phetsarath OT" w:hAnsi="Phetsarath OT" w:cs="Phetsarath OT"/>
        </w:rPr>
        <w:lastRenderedPageBreak/>
        <w:t xml:space="preserve">Language) Hypertext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ໝາຍເຖີງທີ່ເຊື່ອມຕໍ່ກັນໂດຍຜ່ານລີ້ງ </w:t>
      </w:r>
      <w:r w:rsidR="00517672" w:rsidRPr="002108E5">
        <w:rPr>
          <w:rFonts w:ascii="Phetsarath OT" w:eastAsia="Phetsarath OT" w:hAnsi="Phetsarath OT" w:cs="Phetsarath OT"/>
        </w:rPr>
        <w:t xml:space="preserve">(Hyperlink Markup Language)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ໝາຍເຖີງພາສາທີ່ໃຊ້ </w:t>
      </w:r>
      <w:r w:rsidR="00517672" w:rsidRPr="002108E5">
        <w:rPr>
          <w:rFonts w:ascii="Phetsarath OT" w:eastAsia="Phetsarath OT" w:hAnsi="Phetsarath OT" w:cs="Phetsarath OT"/>
        </w:rPr>
        <w:t xml:space="preserve">Tag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>ໃນການກຳນົດການສະແດງຜົນສີ່ງຕ່າງໆຢູ່ເທີງໜ້າເວັບເພດ</w:t>
      </w:r>
      <w:r w:rsidR="00517672" w:rsidRPr="002108E5">
        <w:rPr>
          <w:rFonts w:ascii="Phetsarath OT" w:eastAsia="Phetsarath OT" w:hAnsi="Phetsarath OT" w:cs="Phetsarath OT"/>
          <w:cs/>
        </w:rPr>
        <w:t xml:space="preserve">.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>ດັ່່ງນັ້ນ</w:t>
      </w:r>
      <w:r w:rsidR="00517672" w:rsidRPr="002108E5">
        <w:rPr>
          <w:rFonts w:ascii="Phetsarath OT" w:eastAsia="Phetsarath OT" w:hAnsi="Phetsarath OT" w:cs="Phetsarath OT"/>
          <w:cs/>
        </w:rPr>
        <w:t xml:space="preserve">, </w:t>
      </w:r>
      <w:r w:rsidR="00517672" w:rsidRPr="002108E5">
        <w:rPr>
          <w:rFonts w:ascii="Phetsarath OT" w:eastAsia="Phetsarath OT" w:hAnsi="Phetsarath OT" w:cs="Phetsarath OT"/>
        </w:rPr>
        <w:t xml:space="preserve">HTML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ຈື່ງໝາຍເຖີງພາສາທີ່ໃຊ້ </w:t>
      </w:r>
      <w:r w:rsidR="00517672" w:rsidRPr="002108E5">
        <w:rPr>
          <w:rFonts w:ascii="Phetsarath OT" w:eastAsia="Phetsarath OT" w:hAnsi="Phetsarath OT" w:cs="Phetsarath OT"/>
        </w:rPr>
        <w:t xml:space="preserve">Tag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ໃນການກຳນົດການສະແດງທີ່ຕ່າງໆກໍ່ເຊື່ອມຕໍ່ເຖີງກັນໄດ້ </w:t>
      </w:r>
      <w:r w:rsidR="00517672" w:rsidRPr="002108E5">
        <w:rPr>
          <w:rFonts w:ascii="Phetsarath OT" w:eastAsia="Phetsarath OT" w:hAnsi="Phetsarath OT" w:cs="Phetsarath OT"/>
        </w:rPr>
        <w:t xml:space="preserve">Hyperspace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 xml:space="preserve">ຜ່ານ </w:t>
      </w:r>
      <w:r w:rsidR="00517672" w:rsidRPr="002108E5">
        <w:rPr>
          <w:rFonts w:ascii="Phetsarath OT" w:eastAsia="Phetsarath OT" w:hAnsi="Phetsarath OT" w:cs="Phetsarath OT"/>
        </w:rPr>
        <w:t xml:space="preserve">Hyperlink </w:t>
      </w:r>
      <w:r w:rsidR="00517672" w:rsidRPr="002108E5">
        <w:rPr>
          <w:rFonts w:ascii="Phetsarath OT" w:eastAsia="Phetsarath OT" w:hAnsi="Phetsarath OT" w:cs="Phetsarath OT"/>
          <w:cs/>
          <w:lang w:bidi="lo-LA"/>
        </w:rPr>
        <w:t>ນັ້ນເອງ</w:t>
      </w:r>
      <w:r w:rsidR="00517672" w:rsidRPr="002108E5">
        <w:rPr>
          <w:rFonts w:ascii="Phetsarath OT" w:eastAsia="Phetsarath OT" w:hAnsi="Phetsarath OT" w:cs="Phetsarath OT"/>
          <w:cs/>
        </w:rPr>
        <w:t>.</w:t>
      </w:r>
    </w:p>
    <w:p w14:paraId="64AAC583" w14:textId="77777777" w:rsidR="00517672" w:rsidRPr="002108E5" w:rsidRDefault="00517672" w:rsidP="004534C2">
      <w:pPr>
        <w:spacing w:after="0" w:line="276" w:lineRule="auto"/>
        <w:ind w:leftChars="354" w:left="850" w:firstLine="851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ແຟ້ມຂໍ້ມູນທີ່ຂຽນດ້ວຍພາສາ </w:t>
      </w:r>
      <w:r w:rsidRPr="002108E5">
        <w:rPr>
          <w:rFonts w:ascii="Phetsarath OT" w:eastAsia="Phetsarath OT" w:hAnsi="Phetsarath OT" w:cs="Phetsarath OT"/>
        </w:rPr>
        <w:t xml:space="preserve">HTML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ນັ້ນຈະມີການນຳສົ່ງຄຳສັ່ງ </w:t>
      </w:r>
      <w:r w:rsidRPr="002108E5">
        <w:rPr>
          <w:rFonts w:ascii="Phetsarath OT" w:eastAsia="Phetsarath OT" w:hAnsi="Phetsarath OT" w:cs="Phetsarath OT"/>
        </w:rPr>
        <w:t xml:space="preserve">HTML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ທີ່ເອີ້ນວ່າ </w:t>
      </w:r>
      <w:r w:rsidRPr="002108E5">
        <w:rPr>
          <w:rFonts w:ascii="Phetsarath OT" w:eastAsia="Phetsarath OT" w:hAnsi="Phetsarath OT" w:cs="Phetsarath OT"/>
        </w:rPr>
        <w:t xml:space="preserve">Tag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ມາກຳນົດລັກສະນະ ແລະ ຮູບແບບຂອງເອກະສານທີ່ສະແດງເຖິງຈໍພາບ ແທັກ </w:t>
      </w:r>
      <w:r w:rsidRPr="002108E5">
        <w:rPr>
          <w:rFonts w:ascii="Phetsarath OT" w:eastAsia="Phetsarath OT" w:hAnsi="Phetsarath OT" w:cs="Phetsarath OT"/>
        </w:rPr>
        <w:t xml:space="preserve">(Tag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ປະກອບດ້ວຍເຄື່ອງໝາຍ </w:t>
      </w:r>
      <w:r w:rsidRPr="002108E5">
        <w:rPr>
          <w:rFonts w:ascii="Phetsarath OT" w:eastAsia="Phetsarath OT" w:hAnsi="Phetsarath OT" w:cs="Phetsarath OT"/>
        </w:rPr>
        <w:t xml:space="preserve">(&lt;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ຕາມດ້ວຍແທັກ </w:t>
      </w:r>
      <w:r w:rsidRPr="002108E5">
        <w:rPr>
          <w:rFonts w:ascii="Phetsarath OT" w:eastAsia="Phetsarath OT" w:hAnsi="Phetsarath OT" w:cs="Phetsarath OT"/>
        </w:rPr>
        <w:t xml:space="preserve">(tag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ປິດທ້າຍດ້ວຍເຄື່ອງໝາຍ </w:t>
      </w:r>
      <w:r w:rsidRPr="002108E5">
        <w:rPr>
          <w:rFonts w:ascii="Phetsarath OT" w:eastAsia="Phetsarath OT" w:hAnsi="Phetsarath OT" w:cs="Phetsarath OT"/>
        </w:rPr>
        <w:t xml:space="preserve">(&gt;) </w:t>
      </w:r>
      <w:r w:rsidRPr="002108E5">
        <w:rPr>
          <w:rFonts w:ascii="Phetsarath OT" w:eastAsia="Phetsarath OT" w:hAnsi="Phetsarath OT" w:cs="Phetsarath OT"/>
          <w:cs/>
          <w:lang w:bidi="lo-LA"/>
        </w:rPr>
        <w:t>ເຊັ່ນ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>&lt;HTML&gt;,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</w:rPr>
        <w:t xml:space="preserve"> &lt;HEAD&gt;</w:t>
      </w:r>
    </w:p>
    <w:p w14:paraId="06681D97" w14:textId="77777777" w:rsidR="00517672" w:rsidRPr="002108E5" w:rsidRDefault="00517672" w:rsidP="004534C2">
      <w:pPr>
        <w:spacing w:after="0" w:line="276" w:lineRule="auto"/>
        <w:ind w:leftChars="354" w:left="850" w:firstLine="993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</w:rPr>
        <w:t>&lt;BODY&gt;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ຊື່ແທັກນັ້ນອາດຈະເປັນໂຕພີມນ້ອຍ ຫຼື ຕົວພີມໃຫຍ່ກໍ່ໄດ້ ແທັກໃນພາສາ </w:t>
      </w:r>
      <w:r w:rsidRPr="002108E5">
        <w:rPr>
          <w:rFonts w:ascii="Phetsarath OT" w:eastAsia="Phetsarath OT" w:hAnsi="Phetsarath OT" w:cs="Phetsarath OT"/>
        </w:rPr>
        <w:t xml:space="preserve">HTML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ສາມາດແບ່ງອອກໄດ້ </w:t>
      </w:r>
      <w:r w:rsidRPr="002108E5">
        <w:rPr>
          <w:rFonts w:ascii="Phetsarath OT" w:eastAsia="Phetsarath OT" w:hAnsi="Phetsarath OT" w:cs="Phetsarath OT"/>
          <w:cs/>
        </w:rPr>
        <w:t>2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ຊະນິດຄື</w:t>
      </w:r>
      <w:r w:rsidRPr="002108E5">
        <w:rPr>
          <w:rFonts w:ascii="Phetsarath OT" w:eastAsia="Phetsarath OT" w:hAnsi="Phetsarath OT" w:cs="Phetsarath OT"/>
          <w:cs/>
        </w:rPr>
        <w:t>:</w:t>
      </w:r>
    </w:p>
    <w:p w14:paraId="6343EC04" w14:textId="77777777" w:rsidR="00517672" w:rsidRPr="002108E5" w:rsidRDefault="00517672" w:rsidP="00B5139A">
      <w:pPr>
        <w:pStyle w:val="ListParagraph"/>
        <w:numPr>
          <w:ilvl w:val="0"/>
          <w:numId w:val="34"/>
        </w:numPr>
        <w:spacing w:after="0" w:line="276" w:lineRule="auto"/>
        <w:ind w:hanging="66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ແທັກທີ່ປະກອບດ້ວຍແທັກເປີດ ແລະ ແທັກປິດ ເຊັ່ນ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>&lt;HTML&gt;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ປັນແທັກເປີດ </w:t>
      </w:r>
      <w:r w:rsidRPr="002108E5">
        <w:rPr>
          <w:rFonts w:ascii="Phetsarath OT" w:eastAsia="Phetsarath OT" w:hAnsi="Phetsarath OT" w:cs="Phetsarath OT"/>
        </w:rPr>
        <w:t>&lt;/HTML&gt;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ປັນແທັກປິດ</w:t>
      </w:r>
    </w:p>
    <w:p w14:paraId="3FC23E34" w14:textId="77777777" w:rsidR="00517672" w:rsidRPr="002108E5" w:rsidRDefault="00517672" w:rsidP="00B5139A">
      <w:pPr>
        <w:pStyle w:val="ListParagraph"/>
        <w:numPr>
          <w:ilvl w:val="0"/>
          <w:numId w:val="35"/>
        </w:numPr>
        <w:spacing w:after="0" w:line="276" w:lineRule="auto"/>
        <w:ind w:hanging="66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ແທັກທີ່ບໍ່ມີແທັກປິດ ເຊັ່ນ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>&lt;BR&gt;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ບໍ່ຕ້ອງມີແທັກເປີດ </w:t>
      </w:r>
      <w:r w:rsidRPr="002108E5">
        <w:rPr>
          <w:rFonts w:ascii="Phetsarath OT" w:eastAsia="Phetsarath OT" w:hAnsi="Phetsarath OT" w:cs="Phetsarath OT"/>
        </w:rPr>
        <w:t>&lt;/BR&gt;</w:t>
      </w:r>
    </w:p>
    <w:p w14:paraId="19D9282F" w14:textId="77777777" w:rsidR="00927534" w:rsidRPr="002108E5" w:rsidRDefault="00CB624B" w:rsidP="00B5139A">
      <w:pPr>
        <w:pStyle w:val="ListParagraph"/>
        <w:numPr>
          <w:ilvl w:val="3"/>
          <w:numId w:val="8"/>
        </w:numPr>
        <w:spacing w:before="120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b/>
          <w:bCs/>
          <w:lang w:bidi="lo-LA"/>
        </w:rPr>
      </w:pPr>
      <w:bookmarkStart w:id="19" w:name="_Toc63022791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ຄວາມຮູ້ກ່ຽວກັບ </w:t>
      </w:r>
      <w:r w:rsidR="001A7521" w:rsidRPr="002108E5">
        <w:rPr>
          <w:rFonts w:ascii="Phetsarath OT" w:eastAsia="Phetsarath OT" w:hAnsi="Phetsarath OT" w:cs="Phetsarath OT"/>
          <w:b/>
          <w:bCs/>
          <w:lang w:eastAsia="zh-CN" w:bidi="lo-LA"/>
        </w:rPr>
        <w:t>CSS</w:t>
      </w:r>
      <w:bookmarkEnd w:id="19"/>
    </w:p>
    <w:p w14:paraId="3AE75E01" w14:textId="77777777" w:rsidR="001A7521" w:rsidRPr="002108E5" w:rsidRDefault="003E762D" w:rsidP="004534C2">
      <w:pPr>
        <w:spacing w:before="120" w:after="0" w:line="240" w:lineRule="auto"/>
        <w:ind w:left="851" w:firstLineChars="770" w:firstLine="1819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CSS</w:t>
      </w:r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ຫຍໍ້ມາຈາກຄຳວ່າ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="001A7521" w:rsidRPr="002108E5">
        <w:rPr>
          <w:rFonts w:ascii="Phetsarath OT" w:eastAsia="Phetsarath OT" w:hAnsi="Phetsarath OT" w:cs="Phetsarath OT"/>
          <w:lang w:bidi="lo-LA"/>
        </w:rPr>
        <w:t xml:space="preserve">Cascading Style Sheets </w:t>
      </w:r>
      <w:r w:rsidR="001A7521" w:rsidRPr="002108E5">
        <w:rPr>
          <w:rFonts w:ascii="Phetsarath OT" w:eastAsia="Phetsarath OT" w:hAnsi="Phetsarath OT" w:cs="Phetsarath OT" w:hint="cs"/>
          <w:cs/>
          <w:lang w:bidi="lo-LA"/>
        </w:rPr>
        <w:t>ແມ່ນພາສາແຜ່ນແບບສະໄຕທີ່ໃຊ້ໃນການອະທິບາຍການນຳສະເໜີເອກະສານທີ່ຂຽນເປັນພາສາເຄື່ອງໝາຍເຊັ່ນ</w:t>
      </w:r>
      <w:r w:rsidR="00CB624B" w:rsidRPr="002108E5">
        <w:rPr>
          <w:rFonts w:ascii="Phetsarath OT" w:eastAsia="Phetsarath OT" w:hAnsi="Phetsarath OT" w:cs="Phetsarath OT"/>
          <w:lang w:bidi="lo-LA"/>
        </w:rPr>
        <w:t xml:space="preserve">: </w:t>
      </w:r>
      <w:r w:rsidR="001A7521" w:rsidRPr="002108E5">
        <w:rPr>
          <w:rFonts w:ascii="Phetsarath OT" w:eastAsia="Phetsarath OT" w:hAnsi="Phetsarath OT" w:cs="Phetsarath OT"/>
          <w:lang w:bidi="lo-LA"/>
        </w:rPr>
        <w:t xml:space="preserve">HTML. CSS </w:t>
      </w:r>
      <w:r w:rsidR="001A7521" w:rsidRPr="002108E5">
        <w:rPr>
          <w:rFonts w:ascii="Phetsarath OT" w:eastAsia="Phetsarath OT" w:hAnsi="Phetsarath OT" w:cs="Phetsarath OT" w:hint="cs"/>
          <w:cs/>
          <w:lang w:bidi="lo-LA"/>
        </w:rPr>
        <w:t>ແມ່ນເຕັກໂນໂລຢີ</w:t>
      </w:r>
      <w:r w:rsidR="001A7521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1A7521" w:rsidRPr="002108E5">
        <w:rPr>
          <w:rFonts w:ascii="Phetsarath OT" w:eastAsia="Phetsarath OT" w:hAnsi="Phetsarath OT" w:cs="Phetsarath OT" w:hint="cs"/>
          <w:cs/>
          <w:lang w:bidi="lo-LA"/>
        </w:rPr>
        <w:t>ສຳ</w:t>
      </w:r>
      <w:r w:rsidR="001A7521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1A7521" w:rsidRPr="002108E5">
        <w:rPr>
          <w:rFonts w:ascii="Phetsarath OT" w:eastAsia="Phetsarath OT" w:hAnsi="Phetsarath OT" w:cs="Phetsarath OT" w:hint="cs"/>
          <w:cs/>
          <w:lang w:bidi="lo-LA"/>
        </w:rPr>
        <w:t>ຄັນຂອງ</w:t>
      </w:r>
      <w:r w:rsidR="001A7521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1A7521" w:rsidRPr="002108E5">
        <w:rPr>
          <w:rFonts w:ascii="Phetsarath OT" w:eastAsia="Phetsarath OT" w:hAnsi="Phetsarath OT" w:cs="Phetsarath OT"/>
          <w:lang w:bidi="lo-LA"/>
        </w:rPr>
        <w:t xml:space="preserve">World Wide Web, </w:t>
      </w:r>
      <w:r w:rsidR="001A7521" w:rsidRPr="002108E5">
        <w:rPr>
          <w:rFonts w:ascii="Phetsarath OT" w:eastAsia="Phetsarath OT" w:hAnsi="Phetsarath OT" w:cs="Phetsarath OT" w:hint="cs"/>
          <w:cs/>
          <w:lang w:bidi="lo-LA"/>
        </w:rPr>
        <w:t>ພ້ອມດ້ວຍ</w:t>
      </w:r>
      <w:r w:rsidR="001A7521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1A7521" w:rsidRPr="002108E5">
        <w:rPr>
          <w:rFonts w:ascii="Phetsarath OT" w:eastAsia="Phetsarath OT" w:hAnsi="Phetsarath OT" w:cs="Phetsarath OT"/>
          <w:lang w:bidi="lo-LA"/>
        </w:rPr>
        <w:t xml:space="preserve">HTML </w:t>
      </w:r>
      <w:r w:rsidR="001A7521" w:rsidRPr="002108E5">
        <w:rPr>
          <w:rFonts w:ascii="Phetsarath OT" w:eastAsia="Phetsarath OT" w:hAnsi="Phetsarath OT" w:cs="Phetsarath OT" w:hint="cs"/>
          <w:cs/>
          <w:lang w:bidi="lo-LA"/>
        </w:rPr>
        <w:t>ແລະ</w:t>
      </w:r>
      <w:r w:rsidR="001A7521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1A7521" w:rsidRPr="002108E5">
        <w:rPr>
          <w:rFonts w:ascii="Phetsarath OT" w:eastAsia="Phetsarath OT" w:hAnsi="Phetsarath OT" w:cs="Phetsarath OT"/>
          <w:lang w:bidi="lo-LA"/>
        </w:rPr>
        <w:t>JavaScript.</w:t>
      </w:r>
    </w:p>
    <w:p w14:paraId="590E186A" w14:textId="77777777" w:rsidR="00927534" w:rsidRPr="002108E5" w:rsidRDefault="0092753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color w:val="000000" w:themeColor="text1"/>
          <w:lang w:bidi="lo-LA"/>
        </w:rPr>
      </w:pPr>
      <w:bookmarkStart w:id="20" w:name="_Toc63022792"/>
      <w:r w:rsidRPr="002108E5">
        <w:rPr>
          <w:rFonts w:ascii="Phetsarath OT" w:eastAsia="Phetsarath OT" w:hAnsi="Phetsarath OT" w:cs="Phetsarath OT"/>
          <w:b/>
          <w:bCs/>
          <w:color w:val="000000" w:themeColor="text1"/>
          <w:cs/>
          <w:lang w:bidi="lo-LA"/>
        </w:rPr>
        <w:t xml:space="preserve">ຄວາມຮູ້ກ່ຽວກັບ </w:t>
      </w:r>
      <w:r w:rsidR="00CB624B" w:rsidRPr="002108E5">
        <w:rPr>
          <w:rFonts w:ascii="Phetsarath OT" w:eastAsia="Phetsarath OT" w:hAnsi="Phetsarath OT" w:cs="Phetsarath OT"/>
          <w:b/>
          <w:bCs/>
          <w:lang w:bidi="lo-LA"/>
        </w:rPr>
        <w:t>J</w:t>
      </w:r>
      <w:r w:rsidR="00517672" w:rsidRPr="002108E5">
        <w:rPr>
          <w:rFonts w:ascii="Phetsarath OT" w:eastAsia="Phetsarath OT" w:hAnsi="Phetsarath OT" w:cs="Phetsarath OT"/>
          <w:b/>
          <w:bCs/>
          <w:lang w:bidi="lo-LA"/>
        </w:rPr>
        <w:t>ava</w:t>
      </w:r>
      <w:r w:rsidR="00CB624B" w:rsidRPr="002108E5">
        <w:rPr>
          <w:rFonts w:ascii="Phetsarath OT" w:eastAsia="Phetsarath OT" w:hAnsi="Phetsarath OT" w:cs="Phetsarath OT"/>
          <w:b/>
          <w:bCs/>
          <w:lang w:bidi="lo-LA"/>
        </w:rPr>
        <w:t>S</w:t>
      </w:r>
      <w:r w:rsidR="004534C2" w:rsidRPr="002108E5">
        <w:rPr>
          <w:rFonts w:ascii="Phetsarath OT" w:eastAsia="Phetsarath OT" w:hAnsi="Phetsarath OT" w:cs="Phetsarath OT"/>
          <w:b/>
          <w:bCs/>
          <w:lang w:bidi="lo-LA"/>
        </w:rPr>
        <w:t>cript</w:t>
      </w:r>
      <w:bookmarkEnd w:id="20"/>
    </w:p>
    <w:p w14:paraId="0CCB825D" w14:textId="77777777" w:rsidR="004534C2" w:rsidRPr="002108E5" w:rsidRDefault="004534C2" w:rsidP="004534C2">
      <w:pPr>
        <w:pStyle w:val="ListParagraph"/>
        <w:spacing w:after="0" w:line="276" w:lineRule="auto"/>
        <w:ind w:firstLineChars="916" w:firstLine="2164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</w:rPr>
        <w:t>Java Script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ປັນພາສາ </w:t>
      </w:r>
      <w:r w:rsidRPr="002108E5">
        <w:rPr>
          <w:rFonts w:ascii="Phetsarath OT" w:eastAsia="Phetsarath OT" w:hAnsi="Phetsarath OT" w:cs="Phetsarath OT"/>
        </w:rPr>
        <w:t xml:space="preserve">Script </w:t>
      </w:r>
      <w:r w:rsidRPr="002108E5">
        <w:rPr>
          <w:rFonts w:ascii="Phetsarath OT" w:eastAsia="Phetsarath OT" w:hAnsi="Phetsarath OT" w:cs="Phetsarath OT"/>
          <w:cs/>
          <w:lang w:bidi="lo-LA"/>
        </w:rPr>
        <w:t>ແບບວັດຖຸ ຫຼື ເອິ້ນວ່າ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>(Project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</w:rPr>
        <w:t xml:space="preserve">Oriented Programming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ທີ່ມີເປົ້າໝາຍໃນການອອກແບບ ແລະ ພັດທະນາໂປຣແກຣມໃນລະບົບອິນເຕີເນັດ </w:t>
      </w:r>
      <w:r w:rsidR="00B40CF0" w:rsidRPr="002108E5">
        <w:rPr>
          <w:rFonts w:ascii="Phetsarath OT" w:eastAsia="Phetsarath OT" w:hAnsi="Phetsarath OT" w:cs="Phetsarath OT"/>
          <w:cs/>
          <w:lang w:bidi="lo-LA"/>
        </w:rPr>
        <w:t>ແລະ ມີວິທີເຮັດວຽກ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ລັກສະນະແປຄວາມໝາຍ ແລະ ດຳເນີນງານເທື່ອລະຄຳສັ່ງ </w:t>
      </w:r>
      <w:r w:rsidRPr="002108E5">
        <w:rPr>
          <w:rFonts w:ascii="Phetsarath OT" w:eastAsia="Phetsarath OT" w:hAnsi="Phetsarath OT" w:cs="Phetsarath OT"/>
        </w:rPr>
        <w:t>(</w:t>
      </w:r>
      <w:proofErr w:type="spellStart"/>
      <w:r w:rsidRPr="002108E5">
        <w:rPr>
          <w:rFonts w:ascii="Phetsarath OT" w:eastAsia="Phetsarath OT" w:hAnsi="Phetsarath OT" w:cs="Phetsarath OT"/>
        </w:rPr>
        <w:t>integererpret</w:t>
      </w:r>
      <w:proofErr w:type="spellEnd"/>
      <w:r w:rsidRPr="002108E5">
        <w:rPr>
          <w:rFonts w:ascii="Phetsarath OT" w:eastAsia="Phetsarath OT" w:hAnsi="Phetsarath OT" w:cs="Phetsarath OT"/>
        </w:rPr>
        <w:t xml:space="preserve">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ສຳລັບຜູ້ຂຽນພາສາ </w:t>
      </w:r>
      <w:r w:rsidRPr="002108E5">
        <w:rPr>
          <w:rFonts w:ascii="Phetsarath OT" w:eastAsia="Phetsarath OT" w:hAnsi="Phetsarath OT" w:cs="Phetsarath OT"/>
        </w:rPr>
        <w:t xml:space="preserve">HTML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ກໍ່ສາມາດເຮັດວຽກຂ້າມແຟັດຟອມ </w:t>
      </w:r>
      <w:r w:rsidRPr="002108E5">
        <w:rPr>
          <w:rFonts w:ascii="Phetsarath OT" w:eastAsia="Phetsarath OT" w:hAnsi="Phetsarath OT" w:cs="Phetsarath OT"/>
        </w:rPr>
        <w:t xml:space="preserve">(Platform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ໄດ້ໂດຍເຮັດວຽກຮ່ວມກັບພາສາ </w:t>
      </w:r>
      <w:r w:rsidRPr="002108E5">
        <w:rPr>
          <w:rFonts w:ascii="Phetsarath OT" w:eastAsia="Phetsarath OT" w:hAnsi="Phetsarath OT" w:cs="Phetsarath OT"/>
        </w:rPr>
        <w:t xml:space="preserve">HTML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ພາສາ </w:t>
      </w:r>
      <w:r w:rsidRPr="002108E5">
        <w:rPr>
          <w:rFonts w:ascii="Phetsarath OT" w:eastAsia="Phetsarath OT" w:hAnsi="Phetsarath OT" w:cs="Phetsarath OT"/>
        </w:rPr>
        <w:t xml:space="preserve">Java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ໄດ້ທັງຝ່າຍ </w:t>
      </w:r>
      <w:r w:rsidRPr="002108E5">
        <w:rPr>
          <w:rFonts w:ascii="Phetsarath OT" w:eastAsia="Phetsarath OT" w:hAnsi="Phetsarath OT" w:cs="Phetsarath OT"/>
        </w:rPr>
        <w:t xml:space="preserve">server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</w:t>
      </w:r>
      <w:r w:rsidRPr="002108E5">
        <w:rPr>
          <w:rFonts w:ascii="Phetsarath OT" w:eastAsia="Phetsarath OT" w:hAnsi="Phetsarath OT" w:cs="Phetsarath OT"/>
        </w:rPr>
        <w:t>Client.</w:t>
      </w:r>
    </w:p>
    <w:p w14:paraId="7654D3D1" w14:textId="77777777" w:rsidR="00015067" w:rsidRPr="002108E5" w:rsidRDefault="00015067" w:rsidP="004534C2">
      <w:pPr>
        <w:pStyle w:val="ListParagraph"/>
        <w:spacing w:after="0" w:line="276" w:lineRule="auto"/>
        <w:ind w:firstLineChars="916" w:firstLine="2164"/>
        <w:jc w:val="thaiDistribute"/>
        <w:rPr>
          <w:rFonts w:ascii="Phetsarath OT" w:eastAsia="Phetsarath OT" w:hAnsi="Phetsarath OT" w:cs="Phetsarath OT"/>
          <w:lang w:bidi="lo-LA"/>
        </w:rPr>
      </w:pPr>
    </w:p>
    <w:p w14:paraId="2F4EF54F" w14:textId="77777777" w:rsidR="00517672" w:rsidRPr="002108E5" w:rsidRDefault="004534C2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</w:pPr>
      <w:bookmarkStart w:id="21" w:name="_Toc63022793"/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 xml:space="preserve">ຄວາມຮູ້ກ່ຽວກັບ 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eastAsia="zh-CN" w:bidi="lo-LA"/>
        </w:rPr>
        <w:t>PHP</w:t>
      </w:r>
      <w:bookmarkEnd w:id="21"/>
    </w:p>
    <w:p w14:paraId="03259F43" w14:textId="77777777" w:rsidR="001825A4" w:rsidRPr="002108E5" w:rsidRDefault="001825A4" w:rsidP="001825A4">
      <w:pPr>
        <w:pStyle w:val="ListParagraph"/>
        <w:tabs>
          <w:tab w:val="left" w:pos="851"/>
        </w:tabs>
        <w:spacing w:line="240" w:lineRule="auto"/>
        <w:ind w:firstLineChars="785" w:firstLine="1855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</w:rPr>
        <w:lastRenderedPageBreak/>
        <w:t>PHP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ມ່ນຫຍໍ້ມາຈາກຄຳວ່າ </w:t>
      </w:r>
      <w:r w:rsidRPr="002108E5">
        <w:rPr>
          <w:rFonts w:ascii="Phetsarath OT" w:eastAsia="Phetsarath OT" w:hAnsi="Phetsarath OT" w:cs="Phetsarath OT"/>
        </w:rPr>
        <w:t xml:space="preserve">Professional Home Pag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ຊື່ງເປັນພາສາທີ່ຂຽນເປັນ </w:t>
      </w:r>
      <w:r w:rsidRPr="002108E5">
        <w:rPr>
          <w:rFonts w:ascii="Phetsarath OT" w:eastAsia="Phetsarath OT" w:hAnsi="Phetsarath OT" w:cs="Phetsarath OT"/>
        </w:rPr>
        <w:t xml:space="preserve">Script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ບບໜຶ່ງທີ່ເອີ້ນວ່າ </w:t>
      </w:r>
      <w:r w:rsidRPr="002108E5">
        <w:rPr>
          <w:rFonts w:ascii="Phetsarath OT" w:eastAsia="Phetsarath OT" w:hAnsi="Phetsarath OT" w:cs="Phetsarath OT"/>
        </w:rPr>
        <w:t xml:space="preserve">Server Side Script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ທີ່ປະມວນຜົນຈາກທາງ </w:t>
      </w:r>
      <w:r w:rsidRPr="002108E5">
        <w:rPr>
          <w:rFonts w:ascii="Phetsarath OT" w:eastAsia="Phetsarath OT" w:hAnsi="Phetsarath OT" w:cs="Phetsarath OT"/>
        </w:rPr>
        <w:t>Server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ລ້ວສົ່ງຜົນໄປຫາ</w:t>
      </w:r>
      <w:r w:rsidRPr="002108E5">
        <w:rPr>
          <w:rFonts w:ascii="Phetsarath OT" w:eastAsia="Phetsarath OT" w:hAnsi="Phetsarath OT" w:cs="Phetsarath OT"/>
        </w:rPr>
        <w:t xml:space="preserve"> Client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ຜ່ານ </w:t>
      </w:r>
      <w:r w:rsidRPr="002108E5">
        <w:rPr>
          <w:rFonts w:ascii="Phetsarath OT" w:eastAsia="Phetsarath OT" w:hAnsi="Phetsarath OT" w:cs="Phetsarath OT"/>
        </w:rPr>
        <w:t>Web browser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ຊັ່ນດຽວກັນກັບ </w:t>
      </w:r>
      <w:r w:rsidRPr="002108E5">
        <w:rPr>
          <w:rFonts w:ascii="Phetsarath OT" w:eastAsia="Phetsarath OT" w:hAnsi="Phetsarath OT" w:cs="Phetsarath OT"/>
        </w:rPr>
        <w:t xml:space="preserve">Asp.net (active server pages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ເຊິ່ງໄດ້ມີຕົ້ນກຳນົດມາຈາກ </w:t>
      </w:r>
      <w:r w:rsidRPr="002108E5">
        <w:rPr>
          <w:rFonts w:ascii="Phetsarath OT" w:eastAsia="Phetsarath OT" w:hAnsi="Phetsarath OT" w:cs="Phetsarath OT"/>
        </w:rPr>
        <w:t>C++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ລະ </w:t>
      </w:r>
      <w:r w:rsidRPr="002108E5">
        <w:rPr>
          <w:rFonts w:ascii="Phetsarath OT" w:eastAsia="Phetsarath OT" w:hAnsi="Phetsarath OT" w:cs="Phetsarath OT"/>
        </w:rPr>
        <w:t xml:space="preserve">Perl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ທີ່ນຳມາປັບປຸງໃຫ້ມີປະສິດຕິພາບສູງ ແລະ ທຳງານໄດ້ໄວຂື້ນໃນປັດຈຸບັນໄດ້ມີ </w:t>
      </w:r>
      <w:r w:rsidRPr="002108E5">
        <w:rPr>
          <w:rFonts w:ascii="Phetsarath OT" w:eastAsia="Phetsarath OT" w:hAnsi="Phetsarath OT" w:cs="Phetsarath OT"/>
        </w:rPr>
        <w:t xml:space="preserve">Programmer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ຈຳນວນຫຼວງຫຼາຍແລ້ວ</w:t>
      </w:r>
      <w:r w:rsidRPr="002108E5">
        <w:rPr>
          <w:rFonts w:ascii="Phetsarath OT" w:eastAsia="Phetsarath OT" w:hAnsi="Phetsarath OT" w:cs="Phetsarath OT"/>
          <w:cs/>
        </w:rPr>
        <w:t>.</w:t>
      </w:r>
    </w:p>
    <w:p w14:paraId="555B6C5C" w14:textId="77777777" w:rsidR="001825A4" w:rsidRPr="002108E5" w:rsidRDefault="001825A4" w:rsidP="001825A4">
      <w:pPr>
        <w:pStyle w:val="ListParagraph"/>
        <w:tabs>
          <w:tab w:val="left" w:pos="993"/>
        </w:tabs>
        <w:spacing w:after="0" w:line="240" w:lineRule="auto"/>
        <w:ind w:firstLineChars="386" w:firstLine="912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cs/>
        </w:rPr>
        <w:tab/>
      </w:r>
      <w:r w:rsidRPr="002108E5">
        <w:rPr>
          <w:rFonts w:ascii="Phetsarath OT" w:eastAsia="Phetsarath OT" w:hAnsi="Phetsarath OT" w:cs="Phetsarath OT"/>
        </w:rPr>
        <w:t>PHP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ກີດຂື້ນໃນປີ </w:t>
      </w:r>
      <w:r w:rsidRPr="002108E5">
        <w:rPr>
          <w:rFonts w:ascii="Phetsarath OT" w:eastAsia="Phetsarath OT" w:hAnsi="Phetsarath OT" w:cs="Phetsarath OT"/>
          <w:cs/>
        </w:rPr>
        <w:t>1994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ໂດຍ </w:t>
      </w:r>
      <w:r w:rsidRPr="002108E5">
        <w:rPr>
          <w:rFonts w:ascii="Phetsarath OT" w:eastAsia="Phetsarath OT" w:hAnsi="Phetsarath OT" w:cs="Phetsarath OT"/>
        </w:rPr>
        <w:t xml:space="preserve">Programmer </w:t>
      </w:r>
      <w:r w:rsidRPr="002108E5">
        <w:rPr>
          <w:rFonts w:ascii="Phetsarath OT" w:eastAsia="Phetsarath OT" w:hAnsi="Phetsarath OT" w:cs="Phetsarath OT"/>
          <w:cs/>
          <w:lang w:bidi="lo-LA"/>
        </w:rPr>
        <w:t>ຊາວອາເມລິກາຊື່ວ່າ</w:t>
      </w:r>
      <w:r w:rsidRPr="002108E5">
        <w:rPr>
          <w:rFonts w:ascii="Phetsarath OT" w:eastAsia="Phetsarath OT" w:hAnsi="Phetsarath OT" w:cs="Phetsarath OT"/>
        </w:rPr>
        <w:t xml:space="preserve"> </w:t>
      </w:r>
      <w:proofErr w:type="spellStart"/>
      <w:r w:rsidRPr="002108E5">
        <w:rPr>
          <w:rFonts w:ascii="Phetsarath OT" w:eastAsia="Phetsarath OT" w:hAnsi="Phetsarath OT" w:cs="Phetsarath OT"/>
        </w:rPr>
        <w:t>RasmusLerdrof</w:t>
      </w:r>
      <w:proofErr w:type="spellEnd"/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ໄດ້ພັດທະນາເຄື່ອງມືທີ່ໃຊ້ສຳລັບການສ້າງເວັບເພດສ່ວນຫົວຂອງລາວ ໂດຍຕອນທຳອິດ </w:t>
      </w:r>
      <w:proofErr w:type="spellStart"/>
      <w:r w:rsidRPr="002108E5">
        <w:rPr>
          <w:rFonts w:ascii="Phetsarath OT" w:eastAsia="Phetsarath OT" w:hAnsi="Phetsarath OT" w:cs="Phetsarath OT"/>
        </w:rPr>
        <w:t>RasmusLerdrof</w:t>
      </w:r>
      <w:proofErr w:type="spellEnd"/>
      <w:r w:rsidRPr="002108E5">
        <w:rPr>
          <w:rFonts w:ascii="Phetsarath OT" w:eastAsia="Phetsarath OT" w:hAnsi="Phetsarath OT" w:cs="Phetsarath OT"/>
          <w:cs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ໄດ້ໃຊ້ພາສາ </w:t>
      </w:r>
      <w:r w:rsidRPr="002108E5">
        <w:rPr>
          <w:rFonts w:ascii="Phetsarath OT" w:eastAsia="Phetsarath OT" w:hAnsi="Phetsarath OT" w:cs="Phetsarath OT"/>
        </w:rPr>
        <w:t>Perl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ຕ່ກໍ່ເກີດມີອຸປະສັກໃນເລື່ອງຄວາມໄວ ແລ້ວລາວໄດພັດທະນາເຄື່ອງມືໃໝນີ້ຂື້ນມາໂດຍໃຊ້ພາສາ </w:t>
      </w:r>
      <w:r w:rsidRPr="002108E5">
        <w:rPr>
          <w:rFonts w:ascii="Phetsarath OT" w:eastAsia="Phetsarath OT" w:hAnsi="Phetsarath OT" w:cs="Phetsarath OT"/>
        </w:rPr>
        <w:t>C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ລະ ເອີ້ນວ່າ</w:t>
      </w:r>
      <w:r w:rsidRPr="002108E5">
        <w:rPr>
          <w:rFonts w:ascii="Phetsarath OT" w:eastAsia="Phetsarath OT" w:hAnsi="Phetsarath OT" w:cs="Phetsarath OT"/>
          <w:cs/>
        </w:rPr>
        <w:t>:</w:t>
      </w:r>
      <w:r w:rsidRPr="002108E5">
        <w:rPr>
          <w:rFonts w:ascii="Phetsarath OT" w:eastAsia="Phetsarath OT" w:hAnsi="Phetsarath OT" w:cs="Phetsarath OT"/>
        </w:rPr>
        <w:t xml:space="preserve"> Personal Home Page </w:t>
      </w:r>
      <w:r w:rsidRPr="002108E5">
        <w:rPr>
          <w:rFonts w:ascii="Phetsarath OT" w:eastAsia="Phetsarath OT" w:hAnsi="Phetsarath OT" w:cs="Phetsarath OT"/>
          <w:cs/>
          <w:lang w:bidi="lo-LA"/>
        </w:rPr>
        <w:t>ໃນຂະນະດ່ຽວກັນນັ້ນລາວກໍ່ໄດ້ພັດທະນາສວນທີ່ຕິດຕໍ່ຖານຂໍ້ມູນທີ່ເອີ້ນວ່າ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>FI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</w:rPr>
        <w:t xml:space="preserve">(form </w:t>
      </w:r>
      <w:proofErr w:type="spellStart"/>
      <w:r w:rsidRPr="002108E5">
        <w:rPr>
          <w:rFonts w:ascii="Phetsarath OT" w:eastAsia="Phetsarath OT" w:hAnsi="Phetsarath OT" w:cs="Phetsarath OT"/>
        </w:rPr>
        <w:t>Integererpreter</w:t>
      </w:r>
      <w:proofErr w:type="spellEnd"/>
      <w:r w:rsidRPr="002108E5">
        <w:rPr>
          <w:rFonts w:ascii="Phetsarath OT" w:eastAsia="Phetsarath OT" w:hAnsi="Phetsarath OT" w:cs="Phetsarath OT"/>
        </w:rPr>
        <w:t xml:space="preserve">)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້ວລາວໄດ້ເອົາສອງອັນນີ້ຮ່ວມເຂົ້າກັນ </w:t>
      </w:r>
      <w:r w:rsidRPr="002108E5">
        <w:rPr>
          <w:rFonts w:ascii="Phetsarath OT" w:eastAsia="Phetsarath OT" w:hAnsi="Phetsarath OT" w:cs="Phetsarath OT"/>
        </w:rPr>
        <w:t xml:space="preserve">PHP/FI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້ວບ່ອນນີ້ໄດ້ເປັນຈຸດເລີ່ມຕົ້ນຂອງ </w:t>
      </w:r>
      <w:r w:rsidRPr="002108E5">
        <w:rPr>
          <w:rFonts w:ascii="Phetsarath OT" w:eastAsia="Phetsarath OT" w:hAnsi="Phetsarath OT" w:cs="Phetsarath OT"/>
        </w:rPr>
        <w:t>PHP</w:t>
      </w:r>
      <w:r w:rsidRPr="002108E5">
        <w:rPr>
          <w:rFonts w:ascii="Phetsarath OT" w:eastAsia="Phetsarath OT" w:hAnsi="Phetsarath OT" w:cs="Phetsarath OT"/>
          <w:cs/>
          <w:lang w:bidi="lo-LA"/>
        </w:rPr>
        <w:t>ແລ້ວກໍ່ມີຜູ້ເຂົ້າຊົມເວັບເພດເປັນຈຳນວນຫຼາຍແລ້ວມີຄວາມສົນໃຈໃນໂຄດຈື່ງໄດ້ຕິດຕໍ່ຂໍໂຄດເພື່ອນຳໄປພັດທະນາຕໍ່ໃນລັກສະນະທີ່ເອີ້ນວ່າ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 xml:space="preserve"> Open Sourc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ດ້ວຍເຫດນີ້ໃນປີ </w:t>
      </w:r>
      <w:r w:rsidRPr="002108E5">
        <w:rPr>
          <w:rFonts w:ascii="Phetsarath OT" w:eastAsia="Phetsarath OT" w:hAnsi="Phetsarath OT" w:cs="Phetsarath OT"/>
          <w:cs/>
        </w:rPr>
        <w:t>1997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ຈື່ງມີເວັບໄຊ້ເປັນຈຳນວນຫຼາຍກ່ວາ </w:t>
      </w:r>
      <w:r w:rsidRPr="002108E5">
        <w:rPr>
          <w:rFonts w:ascii="Phetsarath OT" w:eastAsia="Phetsarath OT" w:hAnsi="Phetsarath OT" w:cs="Phetsarath OT"/>
          <w:cs/>
        </w:rPr>
        <w:t>5</w:t>
      </w:r>
      <w:r w:rsidRPr="002108E5">
        <w:rPr>
          <w:rFonts w:ascii="Phetsarath OT" w:eastAsia="Phetsarath OT" w:hAnsi="Phetsarath OT" w:cs="Phetsarath OT"/>
        </w:rPr>
        <w:t>0.000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ຫ່ງທີ່ໃຊ້ </w:t>
      </w:r>
      <w:r w:rsidRPr="002108E5">
        <w:rPr>
          <w:rFonts w:ascii="Phetsarath OT" w:eastAsia="Phetsarath OT" w:hAnsi="Phetsarath OT" w:cs="Phetsarath OT"/>
        </w:rPr>
        <w:t>PHP/FI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ພື່ອງານດ້ານເວັບໄຊ້ຕ່າງໆ</w:t>
      </w:r>
      <w:r w:rsidRPr="002108E5">
        <w:rPr>
          <w:rFonts w:ascii="Phetsarath OT" w:eastAsia="Phetsarath OT" w:hAnsi="Phetsarath OT" w:cs="Phetsarath OT"/>
          <w:cs/>
        </w:rPr>
        <w:t xml:space="preserve">. </w:t>
      </w:r>
      <w:r w:rsidRPr="002108E5">
        <w:rPr>
          <w:rFonts w:ascii="Phetsarath OT" w:eastAsia="Phetsarath OT" w:hAnsi="Phetsarath OT" w:cs="Phetsarath OT"/>
          <w:cs/>
          <w:lang w:bidi="lo-LA"/>
        </w:rPr>
        <w:t>ເມື່ອມີຜູ້ໃຊ້ຫຼາຍຂື້ນກໍ່ໄດ້ມີຄຳຂໍໃຫ້ພັດທະນາປະສິດທີພາບຂອງ</w:t>
      </w:r>
      <w:r w:rsidRPr="002108E5">
        <w:rPr>
          <w:rFonts w:ascii="Phetsarath OT" w:eastAsia="Phetsarath OT" w:hAnsi="Phetsarath OT" w:cs="Phetsarath OT"/>
        </w:rPr>
        <w:t xml:space="preserve"> PHP/FI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ໃຫ້ສູງຂື້ນແຕ່ການພັດທະນາດ້ວຍຕົວເອງ </w:t>
      </w:r>
      <w:proofErr w:type="spellStart"/>
      <w:r w:rsidRPr="002108E5">
        <w:rPr>
          <w:rFonts w:ascii="Phetsarath OT" w:eastAsia="Phetsarath OT" w:hAnsi="Phetsarath OT" w:cs="Phetsarath OT"/>
        </w:rPr>
        <w:t>RasmusLerdrof</w:t>
      </w:r>
      <w:proofErr w:type="spellEnd"/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ບໍ່ພຽງແຕ່ລາວຍັງໄດ້ຮັບການຊ່ວຍເຫຼືອຈາກ</w:t>
      </w:r>
      <w:r w:rsidRPr="002108E5">
        <w:rPr>
          <w:rFonts w:ascii="Phetsarath OT" w:eastAsia="Phetsarath OT" w:hAnsi="Phetsarath OT" w:cs="Phetsarath OT"/>
        </w:rPr>
        <w:t xml:space="preserve"> </w:t>
      </w:r>
      <w:proofErr w:type="spellStart"/>
      <w:r w:rsidRPr="002108E5">
        <w:rPr>
          <w:rFonts w:ascii="Phetsarath OT" w:eastAsia="Phetsarath OT" w:hAnsi="Phetsarath OT" w:cs="Phetsarath OT"/>
        </w:rPr>
        <w:t>ZeevSuraski</w:t>
      </w:r>
      <w:proofErr w:type="spellEnd"/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ກັບ</w:t>
      </w:r>
      <w:r w:rsidRPr="002108E5">
        <w:rPr>
          <w:rFonts w:ascii="Phetsarath OT" w:eastAsia="Phetsarath OT" w:hAnsi="Phetsarath OT" w:cs="Phetsarath OT"/>
        </w:rPr>
        <w:t xml:space="preserve"> </w:t>
      </w:r>
      <w:proofErr w:type="spellStart"/>
      <w:r w:rsidRPr="002108E5">
        <w:rPr>
          <w:rFonts w:ascii="Phetsarath OT" w:eastAsia="Phetsarath OT" w:hAnsi="Phetsarath OT" w:cs="Phetsarath OT"/>
        </w:rPr>
        <w:t>AndiGutmans</w:t>
      </w:r>
      <w:proofErr w:type="spellEnd"/>
      <w:r w:rsidRPr="002108E5">
        <w:rPr>
          <w:rFonts w:ascii="Phetsarath OT" w:eastAsia="Phetsarath OT" w:hAnsi="Phetsarath OT" w:cs="Phetsarath OT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ຊາວອິດສະລາເອວເຂົ້າມາປັບປຸງຊ່ວຍໂດຍໃຊ້ </w:t>
      </w:r>
      <w:r w:rsidRPr="002108E5">
        <w:rPr>
          <w:rFonts w:ascii="Phetsarath OT" w:eastAsia="Phetsarath OT" w:hAnsi="Phetsarath OT" w:cs="Phetsarath OT"/>
        </w:rPr>
        <w:t>C++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ລະກໍ່ໄດ້ມີທີມງານອີກຫຼາຍຄົນໄດ້ຊ່ວຍພັດທະນາແຕ່ລະພາກສ່ວນ ແລະ ກໍ່ໄດ້ຊ່ວຍກັນກວດສອບຈຸດບົກຜ່ອງຕ່າງໆອີດເທື່ອໜຶ່່ງແລ້ວໄດ້ຊື່ວ່າ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>Personal Home Page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ສໍາລັບ </w:t>
      </w:r>
      <w:r w:rsidRPr="002108E5">
        <w:rPr>
          <w:rFonts w:ascii="Phetsarath OT" w:eastAsia="Phetsarath OT" w:hAnsi="Phetsarath OT" w:cs="Phetsarath OT"/>
        </w:rPr>
        <w:t>php</w:t>
      </w:r>
      <w:r w:rsidRPr="002108E5">
        <w:rPr>
          <w:rFonts w:ascii="Phetsarath OT" w:eastAsia="Phetsarath OT" w:hAnsi="Phetsarath OT" w:cs="Phetsarath OT"/>
          <w:cs/>
        </w:rPr>
        <w:t>3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ທີ່ອອກສູ່ສາຍຕາຜູ້ຄົນໃນເດືອນ </w:t>
      </w:r>
      <w:r w:rsidRPr="002108E5">
        <w:rPr>
          <w:rFonts w:ascii="Phetsarath OT" w:eastAsia="Phetsarath OT" w:hAnsi="Phetsarath OT" w:cs="Phetsarath OT"/>
          <w:cs/>
        </w:rPr>
        <w:t>4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ປີ </w:t>
      </w:r>
      <w:r w:rsidRPr="002108E5">
        <w:rPr>
          <w:rFonts w:ascii="Phetsarath OT" w:eastAsia="Phetsarath OT" w:hAnsi="Phetsarath OT" w:cs="Phetsarath OT"/>
          <w:cs/>
        </w:rPr>
        <w:t>1998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ມີຄຸນສົມບັດສະໜັບສະໜູນເຄື່ອຂ່າຍ ນອກຈາກນີ້ຍັງສະໜັບສະໜູນລະບົບຖານຂໍ້ມູນຫຼາຍແບບເຊັ່ນ</w:t>
      </w:r>
      <w:r w:rsidRPr="002108E5">
        <w:rPr>
          <w:rFonts w:ascii="Phetsarath OT" w:eastAsia="Phetsarath OT" w:hAnsi="Phetsarath OT" w:cs="Phetsarath OT"/>
          <w:cs/>
        </w:rPr>
        <w:t xml:space="preserve">: </w:t>
      </w:r>
      <w:r w:rsidRPr="002108E5">
        <w:rPr>
          <w:rFonts w:ascii="Phetsarath OT" w:eastAsia="Phetsarath OT" w:hAnsi="Phetsarath OT" w:cs="Phetsarath OT"/>
        </w:rPr>
        <w:t xml:space="preserve">(SQL Server, My SQL, SQL, Oracle Informix, ODBC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ຕົ້ນ</w:t>
      </w:r>
      <w:r w:rsidRPr="002108E5">
        <w:rPr>
          <w:rFonts w:ascii="Phetsarath OT" w:eastAsia="Phetsarath OT" w:hAnsi="Phetsarath OT" w:cs="Phetsarath OT"/>
        </w:rPr>
        <w:t>)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ລະຍັງສະໜັບສະໜູນ </w:t>
      </w:r>
      <w:r w:rsidRPr="002108E5">
        <w:rPr>
          <w:rFonts w:ascii="Phetsarath OT" w:eastAsia="Phetsarath OT" w:hAnsi="Phetsarath OT" w:cs="Phetsarath OT"/>
        </w:rPr>
        <w:t xml:space="preserve">SNMP (Simple Network Management Protocol ) </w:t>
      </w:r>
      <w:r w:rsidRPr="002108E5">
        <w:rPr>
          <w:rFonts w:ascii="Phetsarath OT" w:eastAsia="Phetsarath OT" w:hAnsi="Phetsarath OT" w:cs="Phetsarath OT"/>
          <w:cs/>
          <w:lang w:bidi="lo-LA"/>
        </w:rPr>
        <w:t>ແລະ</w:t>
      </w:r>
      <w:r w:rsidRPr="002108E5">
        <w:rPr>
          <w:rFonts w:ascii="Phetsarath OT" w:eastAsia="Phetsarath OT" w:hAnsi="Phetsarath OT" w:cs="Phetsarath OT"/>
        </w:rPr>
        <w:t xml:space="preserve"> IMAP (</w:t>
      </w:r>
      <w:proofErr w:type="spellStart"/>
      <w:r w:rsidRPr="002108E5">
        <w:rPr>
          <w:rFonts w:ascii="Phetsarath OT" w:eastAsia="Phetsarath OT" w:hAnsi="Phetsarath OT" w:cs="Phetsarath OT"/>
        </w:rPr>
        <w:t>Integerernet</w:t>
      </w:r>
      <w:proofErr w:type="spellEnd"/>
      <w:r w:rsidRPr="002108E5">
        <w:rPr>
          <w:rFonts w:ascii="Phetsarath OT" w:eastAsia="Phetsarath OT" w:hAnsi="Phetsarath OT" w:cs="Phetsarath OT"/>
        </w:rPr>
        <w:t xml:space="preserve">  Message Access Protocol).</w:t>
      </w:r>
    </w:p>
    <w:p w14:paraId="2F58E6E8" w14:textId="77777777" w:rsidR="001825A4" w:rsidRPr="002108E5" w:rsidRDefault="001825A4" w:rsidP="001825A4">
      <w:pPr>
        <w:pStyle w:val="ListParagraph"/>
        <w:tabs>
          <w:tab w:val="left" w:pos="993"/>
        </w:tabs>
        <w:spacing w:line="240" w:lineRule="auto"/>
        <w:ind w:firstLineChars="255" w:firstLine="602"/>
        <w:jc w:val="thaiDistribute"/>
        <w:rPr>
          <w:rFonts w:ascii="Phetsarath OT" w:eastAsia="Phetsarath OT" w:hAnsi="Phetsarath OT" w:cs="Phetsarath OT"/>
        </w:rPr>
      </w:pPr>
      <w:r w:rsidRPr="002108E5">
        <w:rPr>
          <w:rFonts w:ascii="Phetsarath OT" w:eastAsia="Phetsarath OT" w:hAnsi="Phetsarath OT" w:cs="Phetsarath OT"/>
          <w:cs/>
        </w:rPr>
        <w:tab/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ປັດຈຸບັນ </w:t>
      </w:r>
      <w:r w:rsidRPr="002108E5">
        <w:rPr>
          <w:rFonts w:ascii="Phetsarath OT" w:eastAsia="Phetsarath OT" w:hAnsi="Phetsarath OT" w:cs="Phetsarath OT"/>
        </w:rPr>
        <w:t>PHP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ຈະໝາຍເຖິງ </w:t>
      </w:r>
      <w:r w:rsidRPr="002108E5">
        <w:rPr>
          <w:rFonts w:ascii="Phetsarath OT" w:eastAsia="Phetsarath OT" w:hAnsi="Phetsarath OT" w:cs="Phetsarath OT"/>
        </w:rPr>
        <w:t xml:space="preserve">Hypertext Preprocessor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ພາສາຄອມພິວເຕີໃນລັກສະນະ</w:t>
      </w:r>
      <w:r w:rsidRPr="002108E5">
        <w:rPr>
          <w:rFonts w:ascii="Phetsarath OT" w:eastAsia="Phetsarath OT" w:hAnsi="Phetsarath OT" w:cs="Phetsarath OT"/>
        </w:rPr>
        <w:t xml:space="preserve"> Server Script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ມີລິຂະສິດໃນລັກສະນະ </w:t>
      </w:r>
      <w:r w:rsidRPr="002108E5">
        <w:rPr>
          <w:rFonts w:ascii="Phetsarath OT" w:eastAsia="Phetsarath OT" w:hAnsi="Phetsarath OT" w:cs="Phetsarath OT"/>
        </w:rPr>
        <w:t xml:space="preserve">Open Source,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ອ່ານ </w:t>
      </w:r>
      <w:r w:rsidRPr="002108E5">
        <w:rPr>
          <w:rFonts w:ascii="Phetsarath OT" w:eastAsia="Phetsarath OT" w:hAnsi="Phetsarath OT" w:cs="Phetsarath OT"/>
        </w:rPr>
        <w:t>PHP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ໃຊ້ສຳລັບພັດທະນາ </w:t>
      </w:r>
      <w:r w:rsidRPr="002108E5">
        <w:rPr>
          <w:rFonts w:ascii="Phetsarath OT" w:eastAsia="Phetsarath OT" w:hAnsi="Phetsarath OT" w:cs="Phetsarath OT"/>
        </w:rPr>
        <w:t xml:space="preserve">Websit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ສະແດງຜົນອອກມາໃນຮູບແບບ </w:t>
      </w:r>
      <w:r w:rsidRPr="002108E5">
        <w:rPr>
          <w:rFonts w:ascii="Phetsarath OT" w:eastAsia="Phetsarath OT" w:hAnsi="Phetsarath OT" w:cs="Phetsarath OT"/>
        </w:rPr>
        <w:t>HTML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ມີຮາກຖານສ້າງຄຳສັ່ງມາຈາກພາສາ </w:t>
      </w:r>
      <w:r w:rsidRPr="002108E5">
        <w:rPr>
          <w:rFonts w:ascii="Phetsarath OT" w:eastAsia="Phetsarath OT" w:hAnsi="Phetsarath OT" w:cs="Phetsarath OT"/>
        </w:rPr>
        <w:t xml:space="preserve">C, JAVA </w:t>
      </w:r>
      <w:r w:rsidRPr="002108E5">
        <w:rPr>
          <w:rFonts w:ascii="Phetsarath OT" w:eastAsia="Phetsarath OT" w:hAnsi="Phetsarath OT" w:cs="Phetsarath OT"/>
          <w:cs/>
          <w:lang w:bidi="lo-LA"/>
        </w:rPr>
        <w:t>ແລະ</w:t>
      </w:r>
      <w:r w:rsidRPr="002108E5">
        <w:rPr>
          <w:rFonts w:ascii="Phetsarath OT" w:eastAsia="Phetsarath OT" w:hAnsi="Phetsarath OT" w:cs="Phetsarath OT"/>
        </w:rPr>
        <w:t xml:space="preserve"> Perl </w:t>
      </w:r>
      <w:r w:rsidRPr="002108E5">
        <w:rPr>
          <w:rFonts w:ascii="Phetsarath OT" w:eastAsia="Phetsarath OT" w:hAnsi="Phetsarath OT" w:cs="Phetsarath OT"/>
          <w:cs/>
          <w:lang w:bidi="lo-LA"/>
        </w:rPr>
        <w:t>ພາສາ</w:t>
      </w:r>
      <w:r w:rsidRPr="002108E5">
        <w:rPr>
          <w:rFonts w:ascii="Phetsarath OT" w:eastAsia="Phetsarath OT" w:hAnsi="Phetsarath OT" w:cs="Phetsarath OT"/>
        </w:rPr>
        <w:t xml:space="preserve"> PHP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ນັ້ນແມ່ນງ່າຍຕໍ່່ການຮຽນຮູ້ ແລະ ເປົ້າໝາຍຂອງພາສານີ້ຄືໃຫ້ນັກພັດທະນາ </w:t>
      </w:r>
      <w:r w:rsidRPr="002108E5">
        <w:rPr>
          <w:rFonts w:ascii="Phetsarath OT" w:eastAsia="Phetsarath OT" w:hAnsi="Phetsarath OT" w:cs="Phetsarath OT"/>
        </w:rPr>
        <w:t>Website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ສາມາດຂຽນ </w:t>
      </w:r>
      <w:r w:rsidRPr="002108E5">
        <w:rPr>
          <w:rFonts w:ascii="Phetsarath OT" w:eastAsia="Phetsarath OT" w:hAnsi="Phetsarath OT" w:cs="Phetsarath OT"/>
        </w:rPr>
        <w:t xml:space="preserve"> Webpage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ທີ່ມີການຕອບໂຕ້ໄດ້ຢ່າງວ່ອງໄວການຂຽນພາສາ </w:t>
      </w:r>
      <w:r w:rsidRPr="002108E5">
        <w:rPr>
          <w:rFonts w:ascii="Phetsarath OT" w:eastAsia="Phetsarath OT" w:hAnsi="Phetsarath OT" w:cs="Phetsarath OT"/>
        </w:rPr>
        <w:t>PHP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ນັ້ນເຮົາສາມາດແທັກໄວ້ໃນ ພາສາ </w:t>
      </w:r>
      <w:r w:rsidRPr="002108E5">
        <w:rPr>
          <w:rFonts w:ascii="Phetsarath OT" w:eastAsia="Phetsarath OT" w:hAnsi="Phetsarath OT" w:cs="Phetsarath OT"/>
        </w:rPr>
        <w:t>HTML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ຫຼື ຈະຂຽນແທັກດຽວກໍ່ໄດ້ແຕ່ເມື່ອຂຽນລົງແລ້ວຕ້ອງບັນທຶກເປັນໄຟນາມສະກຸນ </w:t>
      </w:r>
      <w:r w:rsidRPr="002108E5">
        <w:rPr>
          <w:rFonts w:ascii="Phetsarath OT" w:eastAsia="Phetsarath OT" w:hAnsi="Phetsarath OT" w:cs="Phetsarath OT"/>
        </w:rPr>
        <w:t>PHP</w:t>
      </w:r>
      <w:r w:rsidRPr="002108E5">
        <w:rPr>
          <w:rFonts w:ascii="Phetsarath OT" w:eastAsia="Phetsarath OT" w:hAnsi="Phetsarath OT" w:cs="Phetsarath OT"/>
          <w:cs/>
        </w:rPr>
        <w:t>.</w:t>
      </w:r>
    </w:p>
    <w:p w14:paraId="009F28D4" w14:textId="77777777" w:rsidR="001825A4" w:rsidRPr="002108E5" w:rsidRDefault="001825A4" w:rsidP="00B5139A">
      <w:pPr>
        <w:pStyle w:val="ListParagraph"/>
        <w:numPr>
          <w:ilvl w:val="3"/>
          <w:numId w:val="8"/>
        </w:numPr>
        <w:spacing w:before="100" w:beforeAutospacing="1" w:after="0" w:line="240" w:lineRule="auto"/>
        <w:ind w:left="1702" w:hanging="851"/>
        <w:contextualSpacing w:val="0"/>
        <w:jc w:val="both"/>
        <w:outlineLvl w:val="2"/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</w:pPr>
      <w:bookmarkStart w:id="22" w:name="_Toc63022794"/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 xml:space="preserve">ຄວາມຮູ້ກ່ຽວກັບ </w:t>
      </w:r>
      <w:proofErr w:type="spellStart"/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>Bookstrap</w:t>
      </w:r>
      <w:proofErr w:type="spellEnd"/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v4</w:t>
      </w:r>
      <w:bookmarkEnd w:id="22"/>
    </w:p>
    <w:p w14:paraId="74EDF89F" w14:textId="77777777" w:rsidR="001825A4" w:rsidRPr="002108E5" w:rsidRDefault="001825A4" w:rsidP="00FC6628">
      <w:pPr>
        <w:pStyle w:val="ListParagraph"/>
        <w:ind w:firstLineChars="785" w:firstLine="1855"/>
        <w:jc w:val="thaiDistribute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lang w:bidi="lo-LA"/>
        </w:rPr>
        <w:lastRenderedPageBreak/>
        <w:t>Bootstrap v4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ຄື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</w:rPr>
        <w:t xml:space="preserve">Front-end Framework 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ໃຊ້ໃນການພັດທະນາເວັບ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ໄຊ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ສ່ວນການ ສະແດງຜົນກັບຜູ້ໃຊ້ເຊິ່ງສາມາດເຂົ້າມາຊ່ວຍການກຳນົດຂອບເຂດການເຮັດວຽກຂອງກຸ່ມນັກພັດທະນາເວັບໄຊ້ໄປທາງດຽວກັນເຊິ່ງສາມາດຮອງຮັບໄດ້ທຸກ </w:t>
      </w:r>
      <w:r w:rsidRPr="002108E5">
        <w:rPr>
          <w:rFonts w:ascii="Phetsarath OT" w:eastAsia="Phetsarath OT" w:hAnsi="Phetsarath OT" w:cs="Phetsarath OT"/>
          <w:lang w:bidi="lo-LA"/>
        </w:rPr>
        <w:t xml:space="preserve">Smart Device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ເອີ້ນວ່າ </w:t>
      </w:r>
      <w:r w:rsidRPr="002108E5">
        <w:rPr>
          <w:rFonts w:ascii="Phetsarath OT" w:eastAsia="Phetsarath OT" w:hAnsi="Phetsarath OT" w:cs="Phetsarath OT"/>
        </w:rPr>
        <w:t xml:space="preserve">Responsive Web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ຫຼື </w:t>
      </w:r>
      <w:r w:rsidRPr="002108E5">
        <w:rPr>
          <w:rFonts w:ascii="Phetsarath OT" w:eastAsia="Phetsarath OT" w:hAnsi="Phetsarath OT" w:cs="Phetsarath OT"/>
        </w:rPr>
        <w:t xml:space="preserve">Mobile First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ຄຳວ່າ </w:t>
      </w:r>
      <w:r w:rsidRPr="002108E5">
        <w:rPr>
          <w:rFonts w:ascii="Phetsarath OT" w:eastAsia="Phetsarath OT" w:hAnsi="Phetsarath OT" w:cs="Phetsarath OT"/>
          <w:lang w:bidi="lo-LA"/>
        </w:rPr>
        <w:t xml:space="preserve">Bootstrap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ໃນພາສາອັງກິດຈະໜາຍເຖິງສິ່ງທີ່ຊ່ວຍເຮັດໃຫ້ງ່າຍຂຶ້ນ ຫຼື ສິ່ງທີ່ເຮັດໄດ້ດ້ວຍໂຕຂອງມັນເອງເຊິ່ງໃນນີ້ເຮົາໝາຍຄວາມວ່າຖ້າເຮົາໃຊ້ </w:t>
      </w:r>
      <w:r w:rsidRPr="002108E5">
        <w:rPr>
          <w:rFonts w:ascii="Phetsarath OT" w:eastAsia="Phetsarath OT" w:hAnsi="Phetsarath OT" w:cs="Phetsarath OT"/>
          <w:lang w:bidi="lo-LA"/>
        </w:rPr>
        <w:t xml:space="preserve">Bootstrap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້ວກໍບໍ່ຈຳເປັນຕ້ອງຫາຫຍັງມາເພີ່ມອີກເຊິ່ງຊ່ວຍໃຫ້ງ່າຍຕໍ່ການພັດທະນາກ່ອນໜ້ານີ້ </w:t>
      </w:r>
      <w:r w:rsidRPr="002108E5">
        <w:rPr>
          <w:rFonts w:ascii="Phetsarath OT" w:eastAsia="Phetsarath OT" w:hAnsi="Phetsarath OT" w:cs="Phetsarath OT"/>
          <w:lang w:bidi="lo-LA"/>
        </w:rPr>
        <w:t xml:space="preserve">Bootstrap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ອອກມາແລ້ວຫຼາຍເວີຊັ່ນ ປັດຈຸບັນໄດ້ອອກເປັນເວີຊັ່ນ </w:t>
      </w:r>
      <w:r w:rsidRPr="002108E5">
        <w:rPr>
          <w:rFonts w:ascii="Phetsarath OT" w:eastAsia="Phetsarath OT" w:hAnsi="Phetsarath OT" w:cs="Phetsarath OT"/>
          <w:lang w:bidi="lo-LA"/>
        </w:rPr>
        <w:t xml:space="preserve">4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ນັ້ນຄື </w:t>
      </w:r>
      <w:r w:rsidRPr="002108E5">
        <w:rPr>
          <w:rFonts w:ascii="Phetsarath OT" w:eastAsia="Phetsarath OT" w:hAnsi="Phetsarath OT" w:cs="Phetsarath OT"/>
          <w:lang w:bidi="lo-LA"/>
        </w:rPr>
        <w:t>Bootstrap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lang w:bidi="lo-LA"/>
        </w:rPr>
        <w:t xml:space="preserve">4 </w:t>
      </w:r>
      <w:r w:rsidR="00FC6628" w:rsidRPr="002108E5">
        <w:rPr>
          <w:rFonts w:ascii="Phetsarath OT" w:eastAsia="Phetsarath OT" w:hAnsi="Phetsarath OT" w:cs="Phetsarath OT"/>
          <w:cs/>
          <w:lang w:bidi="lo-LA"/>
        </w:rPr>
        <w:t>ນັ້ນເອງ</w:t>
      </w:r>
    </w:p>
    <w:p w14:paraId="6867E106" w14:textId="77777777" w:rsidR="00927534" w:rsidRPr="002108E5" w:rsidRDefault="00927534" w:rsidP="00B5139A">
      <w:pPr>
        <w:pStyle w:val="ListParagraph"/>
        <w:numPr>
          <w:ilvl w:val="1"/>
          <w:numId w:val="8"/>
        </w:numPr>
        <w:tabs>
          <w:tab w:val="left" w:pos="284"/>
        </w:tabs>
        <w:spacing w:before="100" w:beforeAutospacing="1" w:after="0" w:line="240" w:lineRule="auto"/>
        <w:ind w:left="1134" w:hanging="567"/>
        <w:contextualSpacing w:val="0"/>
        <w:jc w:val="both"/>
        <w:outlineLvl w:val="1"/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</w:pPr>
      <w:bookmarkStart w:id="23" w:name="_Toc63022795"/>
      <w:r w:rsidRPr="002108E5">
        <w:rPr>
          <w:rFonts w:ascii="Phetsarath OT" w:eastAsia="Phetsarath OT" w:hAnsi="Phetsarath OT" w:cs="Phetsarath OT"/>
          <w:b/>
          <w:bCs/>
          <w:color w:val="000000" w:themeColor="text1"/>
          <w:cs/>
          <w:lang w:bidi="lo-LA"/>
        </w:rPr>
        <w:t>ທົບທວນບົດຄົ້ນຄວ້າທີ່ກ່ຽວຂ້ອງ.</w:t>
      </w:r>
      <w:bookmarkEnd w:id="23"/>
    </w:p>
    <w:p w14:paraId="743092E5" w14:textId="77777777" w:rsidR="00927534" w:rsidRPr="002108E5" w:rsidRDefault="0089315D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color w:val="000000" w:themeColor="text1"/>
          <w:lang w:bidi="lo-LA"/>
        </w:rPr>
      </w:pP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ບັນຫາການຈັດການດ້ານການລົງທະບຽນ</w:t>
      </w:r>
      <w:r w:rsidR="00927534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ເປັນບັນຫາໜຶ່ງເຊິ່ງໄດ້ຮັບຄວາມສົນໃຈ ຕໍ່ນັກຄົ້ນຄວ້າ</w:t>
      </w:r>
      <w:r w:rsidR="008A618E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ທ</w:t>
      </w:r>
      <w:r w:rsidR="008A618E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າ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ງດ້ານສາຍວິທະຍາສາດທຳມະຊາດ</w:t>
      </w:r>
      <w:r w:rsidR="00927534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. ເວົ້າສະເພາະສາຍວິທະຍາສາດທຳມະຊາດ ກໍຄືສາຂາວິທະຍາສາດຄອມພິວເຕີ ໄດ້ປະກົດມີຫຼາຍບົດຄົ້ນຄວ້າທີ່ສຶກສາບັນຫາ ແລະ ນຳໃຊ້ເທັກໂນໂລຊີເຂົ້າໃນການພັດທະນາລະບົບໃນຮູບແບບໂປຣແກຣມນຳໃຊ້ ແລະ ໃນຮູບແບບ </w:t>
      </w:r>
      <w:r w:rsidR="00927534" w:rsidRPr="002108E5">
        <w:rPr>
          <w:rFonts w:ascii="Phetsarath OT" w:eastAsia="Phetsarath OT" w:hAnsi="Phetsarath OT" w:cs="Phetsarath OT"/>
          <w:lang w:bidi="lo-LA"/>
        </w:rPr>
        <w:t>Website</w:t>
      </w:r>
      <w:r w:rsidR="00927534"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</w:t>
      </w:r>
      <w:r w:rsidR="00927534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ເພື່ອຊ່ວຍແກ້ໄຂຂໍ້ຫຍຸ້ງຍາກ ແລະ </w:t>
      </w:r>
      <w:r w:rsidR="008A618E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ໃຫ້ຄວາມ</w:t>
      </w:r>
      <w:r w:rsidR="00927534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ອຳນວຍຄວາມສະດວກ.</w:t>
      </w:r>
    </w:p>
    <w:p w14:paraId="068054BB" w14:textId="77777777" w:rsidR="00927534" w:rsidRPr="002108E5" w:rsidRDefault="00927534" w:rsidP="00927534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color w:val="000000" w:themeColor="text1"/>
          <w:lang w:bidi="lo-LA"/>
        </w:rPr>
      </w:pP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“ລະບົບ</w:t>
      </w:r>
      <w:r w:rsidR="00B2256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ລົງທະບຽນຮຽນຂອງໂຮງຮຽນນິຣະດາ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” ເປັນຫົວຂໍ້ບົດຄົ້ນຄວ້າໜຶ່ງທີ່ຜູ້ພັດທະນາ </w:t>
      </w:r>
      <w:r w:rsidRPr="002108E5">
        <w:rPr>
          <w:rFonts w:ascii="Phetsarath OT" w:eastAsia="Phetsarath OT" w:hAnsi="Phetsarath OT" w:cs="Phetsarath OT"/>
          <w:cs/>
          <w:lang w:bidi="lo-LA"/>
        </w:rPr>
        <w:t>(</w:t>
      </w:r>
      <w:r w:rsidR="00B2256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ນາງ ສາຍໃໝ ສີຫາລາ</w:t>
      </w:r>
      <w:r w:rsidR="008A618E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ດ</w:t>
      </w:r>
      <w:r w:rsidR="00B2256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 xml:space="preserve"> ນາງ ພູສະໄຫວ ດີເລີດ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B22561" w:rsidRPr="002108E5">
        <w:rPr>
          <w:rFonts w:ascii="Phetsarath OT" w:eastAsia="Phetsarath OT" w:hAnsi="Phetsarath OT" w:cs="Phetsarath OT"/>
          <w:cs/>
          <w:lang w:bidi="lo-LA"/>
        </w:rPr>
        <w:t>2013</w:t>
      </w:r>
      <w:r w:rsidRPr="002108E5">
        <w:rPr>
          <w:rFonts w:ascii="Phetsarath OT" w:eastAsia="Phetsarath OT" w:hAnsi="Phetsarath OT" w:cs="Phetsarath OT"/>
          <w:cs/>
          <w:lang w:bidi="lo-LA"/>
        </w:rPr>
        <w:t>)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ໄດ້ສຶກ</w:t>
      </w:r>
      <w:r w:rsidR="00B22561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ສາສະພາບ ແລະ ບັນຫາໃນການລົງທະບຽນຮຽນ, ເນື່ອງຈາກພາຍໃນ ໂຮງຮຽນນິ</w:t>
      </w:r>
      <w:r w:rsidR="00B2256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ຣະດາ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ບໍ່ມີໂປຣແກຣມນຳໃຊ້ສະເພາະໃນການຈັດການຂໍ້ມູນ</w:t>
      </w:r>
      <w:r w:rsidR="00B2256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 xml:space="preserve"> ແລະ ລາຍງານຜົນການຮຽ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ເຊັ່ນ:</w:t>
      </w:r>
      <w:r w:rsidR="00B22561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ການບັນທຶກຂໍ້ມູນຊັບພະຍາກອນໃນໂຮງຮຽນ</w:t>
      </w:r>
      <w:r w:rsidR="00F3181D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 xml:space="preserve">ແມ່ນນໍາໃຊ້ </w:t>
      </w:r>
      <w:r w:rsidR="00F3181D" w:rsidRPr="002108E5">
        <w:rPr>
          <w:rFonts w:ascii="Phetsarath OT" w:eastAsia="Phetsarath OT" w:hAnsi="Phetsarath OT" w:cs="Phetsarath OT"/>
          <w:color w:val="000000" w:themeColor="text1"/>
          <w:lang w:eastAsia="zh-CN" w:bidi="lo-LA"/>
        </w:rPr>
        <w:t xml:space="preserve">Microsoft Excel </w:t>
      </w:r>
      <w:r w:rsidR="00F3181D" w:rsidRPr="002108E5">
        <w:rPr>
          <w:rFonts w:ascii="Phetsarath OT" w:eastAsia="Phetsarath OT" w:hAnsi="Phetsarath OT" w:cs="Phetsarath OT" w:hint="cs"/>
          <w:color w:val="000000" w:themeColor="text1"/>
          <w:cs/>
          <w:lang w:eastAsia="zh-CN" w:bidi="lo-LA"/>
        </w:rPr>
        <w:t>ເປັນຖານຂໍ້ມູນເພື່ອເກັບກໍາຂໍ້ມູນ ແລະ ລາຍງານຂໍ້ມູນຕ່າງໆເຊັ່ນ</w:t>
      </w:r>
      <w:r w:rsidR="00F3181D" w:rsidRPr="002108E5">
        <w:rPr>
          <w:rFonts w:ascii="Phetsarath OT" w:eastAsia="Phetsarath OT" w:hAnsi="Phetsarath OT" w:cs="Phetsarath OT"/>
          <w:color w:val="000000" w:themeColor="text1"/>
          <w:lang w:eastAsia="zh-CN" w:bidi="lo-LA"/>
        </w:rPr>
        <w:t xml:space="preserve">: </w:t>
      </w:r>
      <w:r w:rsidR="00F3181D" w:rsidRPr="002108E5">
        <w:rPr>
          <w:rFonts w:ascii="Phetsarath OT" w:eastAsia="Phetsarath OT" w:hAnsi="Phetsarath OT" w:cs="Phetsarath OT" w:hint="cs"/>
          <w:color w:val="000000" w:themeColor="text1"/>
          <w:cs/>
          <w:lang w:eastAsia="zh-CN" w:bidi="lo-LA"/>
        </w:rPr>
        <w:t>ຂໍ້</w:t>
      </w:r>
      <w:r w:rsidR="00B22561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ມູນການລົງທະບຽນ, ຂໍ້ມູນນັກຮຽ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B2256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ຂໍ້ມູນຄະແນ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ແລະ ຂໍ້ມູນ</w:t>
      </w:r>
      <w:r w:rsidR="00F3181D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ອື່ນໆ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ຍັງຈົດກ່າຍໃສ່ເຈ້ຍ</w:t>
      </w:r>
      <w:r w:rsidR="00F3181D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ເປັນປຶ້ມເອກະສານ</w:t>
      </w:r>
      <w:r w:rsidR="00F3181D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ເຮັດໃຫ້ຂໍ້ມູນກະແຈກກະຈາຍຍັງບໍ່ເປັນລະບົບເຮັດໃຫ້ມີການສູນເສຍຂໍ້ມູນໄດ້ງ່າຍ ແລະ ເກັບກໍາຂໍ້ມູນບໍ່ລະອຽດ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F3181D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ສ້າງຄວາມຫຍຸ້ງ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ຍາກຕໍ່ການກວດສອບ ແລະ ຄົ້ນຫາ. ລະບົບດັ່ງກ່າວຈະພັດທະນາອອກມາໃນຮູບແບບ </w:t>
      </w:r>
      <w:r w:rsidR="00F3181D" w:rsidRPr="002108E5">
        <w:rPr>
          <w:rFonts w:ascii="Phetsarath OT" w:eastAsia="Phetsarath OT" w:hAnsi="Phetsarath OT" w:cs="Phetsarath OT"/>
          <w:lang w:eastAsia="zh-CN" w:bidi="lo-LA"/>
        </w:rPr>
        <w:t>Program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ໂດຍນໍາໃຊ້ </w:t>
      </w:r>
      <w:r w:rsidR="00F01216"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Microsoft </w:t>
      </w:r>
      <w:r w:rsidRPr="002108E5">
        <w:rPr>
          <w:rFonts w:ascii="Phetsarath OT" w:eastAsia="Phetsarath OT" w:hAnsi="Phetsarath OT" w:cs="Phetsarath OT"/>
          <w:lang w:bidi="lo-LA"/>
        </w:rPr>
        <w:t>SQL</w:t>
      </w:r>
      <w:r w:rsidR="00F01216" w:rsidRPr="002108E5">
        <w:rPr>
          <w:rFonts w:ascii="Phetsarath OT" w:eastAsia="Phetsarath OT" w:hAnsi="Phetsarath OT" w:cs="Phetsarath OT"/>
          <w:lang w:bidi="lo-LA"/>
        </w:rPr>
        <w:t xml:space="preserve"> Server 2008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ເປັນຖານຂໍ້ມູນ</w:t>
      </w:r>
      <w:r w:rsidR="00F01216"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</w:t>
      </w:r>
      <w:r w:rsidR="00F01216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 xml:space="preserve">ແລະ ໃຊ້ໂປຣແກຣມ </w:t>
      </w:r>
      <w:r w:rsidR="00F01216" w:rsidRPr="002108E5">
        <w:rPr>
          <w:rFonts w:ascii="Phetsarath OT" w:eastAsia="Phetsarath OT" w:hAnsi="Phetsarath OT" w:cs="Phetsarath OT"/>
          <w:color w:val="000000" w:themeColor="text1"/>
          <w:lang w:eastAsia="zh-CN" w:bidi="lo-LA"/>
        </w:rPr>
        <w:t xml:space="preserve">Microsoft Visual Basic 2010 </w:t>
      </w:r>
      <w:r w:rsidR="00F01216" w:rsidRPr="002108E5">
        <w:rPr>
          <w:rFonts w:ascii="Phetsarath OT" w:eastAsia="Phetsarath OT" w:hAnsi="Phetsarath OT" w:cs="Phetsarath OT" w:hint="cs"/>
          <w:color w:val="000000" w:themeColor="text1"/>
          <w:cs/>
          <w:lang w:eastAsia="zh-CN" w:bidi="lo-LA"/>
        </w:rPr>
        <w:t>ໃນການພັດທະນາ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, ນຳໃຊ້</w:t>
      </w:r>
      <w:r w:rsidR="00F01216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ພາສາ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</w:t>
      </w:r>
      <w:r w:rsidR="00F01216" w:rsidRPr="002108E5">
        <w:rPr>
          <w:rFonts w:ascii="Phetsarath OT" w:eastAsia="Phetsarath OT" w:hAnsi="Phetsarath OT" w:cs="Phetsarath OT"/>
          <w:lang w:eastAsia="zh-CN" w:bidi="lo-LA"/>
        </w:rPr>
        <w:t>VB.net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ເປັນພາສາຫຼັກໃນການພັດທະນາ </w:t>
      </w:r>
      <w:r w:rsidR="00F01216" w:rsidRPr="002108E5">
        <w:rPr>
          <w:rFonts w:ascii="Phetsarath OT" w:eastAsia="Phetsarath OT" w:hAnsi="Phetsarath OT" w:cs="Phetsarath OT"/>
          <w:lang w:eastAsia="zh-CN" w:bidi="lo-LA"/>
        </w:rPr>
        <w:t>Program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. </w:t>
      </w:r>
      <w:r w:rsidR="00F01216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ລະບົບ</w:t>
      </w:r>
      <w:r w:rsidR="00F01216" w:rsidRPr="002108E5">
        <w:rPr>
          <w:rFonts w:ascii="Phetsarath OT" w:eastAsia="Phetsarath OT" w:hAnsi="Phetsarath OT" w:cs="Phetsarath OT"/>
          <w:lang w:eastAsia="zh-CN" w:bidi="lo-LA"/>
        </w:rPr>
        <w:t>Program</w:t>
      </w:r>
      <w:r w:rsidR="00F01216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ປະກອບມີ </w:t>
      </w:r>
      <w:r w:rsidR="00F01216" w:rsidRPr="002108E5">
        <w:rPr>
          <w:rFonts w:ascii="Phetsarath OT" w:eastAsia="Phetsarath OT" w:hAnsi="Phetsarath OT" w:cs="Phetsarath OT"/>
          <w:cs/>
          <w:lang w:bidi="lo-LA"/>
        </w:rPr>
        <w:t>4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F01216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ໜ້າວຽກຫຼັກຄື: ລົງທະບຽ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F01216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ຈ່າຍເງິນເດືອນລົງທະບຽ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F01216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ຈັດການຂໍ້ມູນພື້ນຖານ</w:t>
      </w:r>
      <w:r w:rsidR="005E2908" w:rsidRPr="002108E5">
        <w:rPr>
          <w:rFonts w:ascii="Phetsarath OT" w:eastAsia="Phetsarath OT" w:hAnsi="Phetsarath OT" w:cs="Phetsarath OT"/>
          <w:color w:val="000000" w:themeColor="text1"/>
          <w:lang w:eastAsia="zh-CN" w:bidi="lo-LA"/>
        </w:rPr>
        <w:t>,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ລາຍງານ</w:t>
      </w:r>
      <w:r w:rsidR="00F01216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ຂໍ້ມູນ ແລະ ສະຖິຕິຕ່າງໆຂອງໂຮງຮຽນໃນແຕ່ລະສົກຮຽ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.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ພາຍຫຼັງ </w:t>
      </w:r>
      <w:r w:rsidR="00F01216" w:rsidRPr="002108E5">
        <w:rPr>
          <w:rFonts w:ascii="Phetsarath OT" w:eastAsia="Phetsarath OT" w:hAnsi="Phetsarath OT" w:cs="Phetsarath OT"/>
          <w:lang w:eastAsia="zh-CN" w:bidi="lo-LA"/>
        </w:rPr>
        <w:t>Program</w:t>
      </w:r>
      <w:r w:rsidR="00F01216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ສ້າງສຳເລັດຜົນໄດ້ຮັບຄາດວ່າຈະສາມາດແກ້ໄຂບັນຫາທີ່ເກີດຂຶ້ນ ແລະ ຕອບສະໜອງຕໍ່ຄວາມຕ້ອງການຂອງຜູ້ໃຊ້ເປັນຢ່າງດີ. 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>(</w:t>
      </w:r>
      <w:r w:rsidR="00F01216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ທ້າວ ກ້ອເພັ່ງລີ ລີເລ່ຍນູ</w:t>
      </w:r>
      <w:r w:rsidR="005E2908" w:rsidRPr="002108E5">
        <w:rPr>
          <w:rFonts w:ascii="Phetsarath OT" w:eastAsia="Phetsarath OT" w:hAnsi="Phetsarath OT" w:cs="Phetsarath OT"/>
          <w:color w:val="000000" w:themeColor="text1"/>
          <w:lang w:bidi="lo-LA"/>
        </w:rPr>
        <w:t>,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 xml:space="preserve"> ທ້າວ ວ່າງແຈຊ ແລະ ທ້າວ ສົມປີ ຈື່ນໍເຢັງ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cs/>
          <w:lang w:bidi="lo-LA"/>
        </w:rPr>
        <w:t>201</w:t>
      </w:r>
      <w:r w:rsidRPr="002108E5">
        <w:rPr>
          <w:rFonts w:ascii="Phetsarath OT" w:eastAsia="Phetsarath OT" w:hAnsi="Phetsarath OT" w:cs="Phetsarath OT"/>
          <w:lang w:bidi="lo-LA"/>
        </w:rPr>
        <w:t>6)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ເປັນອີກກຸ່ມໜຶ່ງ ທີ່ໃຫ້ຄວາມສົນໃຈຕໍ່ການພັດທະນາ ລະບົບ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ຄຸ້ມຄອງການຮຽນ</w:t>
      </w:r>
      <w:r w:rsidR="005E2908" w:rsidRPr="002108E5">
        <w:rPr>
          <w:rFonts w:ascii="Phetsarath OT" w:eastAsia="Phetsarath OT" w:hAnsi="Phetsarath OT" w:cs="Phetsarath OT"/>
          <w:color w:val="000000" w:themeColor="text1"/>
          <w:lang w:bidi="lo-LA"/>
        </w:rPr>
        <w:t>-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ການສອ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ເຊິ່ງໄດ້ໃສ່ຊື່ຫົວຂໍ້ວ່າ: “</w:t>
      </w:r>
      <w:r w:rsidR="005E2908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ລະບົບ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ຄຸ້ມຄອງການຮຽນ</w:t>
      </w:r>
      <w:r w:rsidR="005E2908" w:rsidRPr="002108E5">
        <w:rPr>
          <w:rFonts w:ascii="Phetsarath OT" w:eastAsia="Phetsarath OT" w:hAnsi="Phetsarath OT" w:cs="Phetsarath OT"/>
          <w:color w:val="000000" w:themeColor="text1"/>
          <w:lang w:bidi="lo-LA"/>
        </w:rPr>
        <w:t>-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ການສອນຂອງໂຮງຮຽນ ມ</w:t>
      </w:r>
      <w:r w:rsidR="005E2908" w:rsidRPr="002108E5">
        <w:rPr>
          <w:rFonts w:ascii="Phetsarath OT" w:eastAsia="Phetsarath OT" w:hAnsi="Phetsarath OT" w:cs="Phetsarath OT"/>
          <w:color w:val="000000" w:themeColor="text1"/>
          <w:lang w:eastAsia="zh-CN" w:bidi="lo-LA"/>
        </w:rPr>
        <w:t>.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ສ ຫຼັກ 52</w:t>
      </w:r>
      <w:r w:rsidR="005E2908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”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. ລະບົບທີ່ພັດທະນາຂຶ້ນມາຈະຢູ່ໃນຮູບແບບ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ໂປຣແກຣມໃນຮູບແບບ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</w:t>
      </w:r>
      <w:r w:rsidR="006E01B1" w:rsidRPr="002108E5">
        <w:rPr>
          <w:rFonts w:ascii="Phetsarath OT" w:eastAsia="Phetsarath OT" w:hAnsi="Phetsarath OT" w:cs="Phetsarath OT"/>
          <w:color w:val="000000" w:themeColor="text1"/>
          <w:lang w:bidi="lo-LA"/>
        </w:rPr>
        <w:t>Client-Server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ທີ່ປະກອບມີ </w:t>
      </w:r>
      <w:r w:rsidR="005E2908" w:rsidRPr="002108E5">
        <w:rPr>
          <w:rFonts w:ascii="Phetsarath OT" w:eastAsia="Phetsarath OT" w:hAnsi="Phetsarath OT" w:cs="Phetsarath OT"/>
          <w:cs/>
          <w:lang w:bidi="lo-LA"/>
        </w:rPr>
        <w:t>6</w:t>
      </w:r>
      <w:r w:rsidR="005E2908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ໜ້າວຽກຫຼັກຄື: 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eastAsia="zh-CN" w:bidi="lo-LA"/>
        </w:rPr>
        <w:t>ຈັດການຂໍ້ມູນພື້ນຖານ</w:t>
      </w:r>
      <w:r w:rsidR="005E2908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, ລົງທະບຽ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,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ຕິດຕາມ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ຈັດການຂໍ້ມູນຄະແນ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ປະເມີນຜົ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</w:t>
      </w:r>
      <w:r w:rsidR="005E2908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ລາຍງານ</w:t>
      </w:r>
      <w:r w:rsidR="006E01B1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. ໂປຣແກຣມຈະອອກມາຮູບແບບ</w:t>
      </w:r>
      <w:r w:rsidR="006E01B1"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Client-Server</w:t>
      </w:r>
      <w:r w:rsidR="006E01B1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 ແລະ ໃຊ້ພາສາ</w:t>
      </w:r>
      <w:r w:rsidR="006E01B1"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C#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ການພັດທະນາ</w:t>
      </w:r>
      <w:r w:rsidR="006E01B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ລະບົບ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, ໃຊ້ </w:t>
      </w:r>
      <w:r w:rsidRPr="002108E5">
        <w:rPr>
          <w:rFonts w:ascii="Phetsarath OT" w:eastAsia="Phetsarath OT" w:hAnsi="Phetsarath OT" w:cs="Phetsarath OT"/>
          <w:lang w:bidi="lo-LA"/>
        </w:rPr>
        <w:lastRenderedPageBreak/>
        <w:t>Microsoft SQL Server 2008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 xml:space="preserve">ແລະ ພັດທະນາໂປຣແກຣມໂດຍໃຊ້ </w:t>
      </w:r>
      <w:r w:rsidRPr="002108E5">
        <w:rPr>
          <w:rFonts w:ascii="Phetsarath OT" w:eastAsia="Phetsarath OT" w:hAnsi="Phetsarath OT" w:cs="Phetsarath OT"/>
          <w:lang w:bidi="lo-LA"/>
        </w:rPr>
        <w:t>Microsoft Visual Studio 2010</w:t>
      </w:r>
      <w:r w:rsidRPr="002108E5">
        <w:rPr>
          <w:rFonts w:ascii="Phetsarath OT" w:eastAsia="Phetsarath OT" w:hAnsi="Phetsarath OT" w:cs="Phetsarath OT"/>
          <w:color w:val="000000" w:themeColor="text1"/>
          <w:lang w:bidi="lo-LA"/>
        </w:rPr>
        <w:t>.</w:t>
      </w:r>
    </w:p>
    <w:p w14:paraId="043F2F07" w14:textId="77777777" w:rsidR="00927534" w:rsidRPr="002108E5" w:rsidRDefault="00927534" w:rsidP="008A157D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color w:val="000000" w:themeColor="text1"/>
          <w:lang w:bidi="lo-LA"/>
        </w:rPr>
      </w:pP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ເນື່ອງຈາກປັດຈຸບັນເປັນຍຸກຫັນເຂົ້າເທັກໂນໂລຊີ</w:t>
      </w:r>
      <w:r w:rsidR="006E01B1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ທີ່</w:t>
      </w:r>
      <w:r w:rsidR="001E4A8E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ທັ</w:t>
      </w:r>
      <w:r w:rsidR="00EC184A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ນສະໄໝ ຄວາມຕ້ອງການການນຳໃຊ້ເວບໄຊ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ເພື່ອ</w:t>
      </w:r>
      <w:r w:rsidR="00EC184A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 xml:space="preserve">ເຜີຍແຜ່ຂໍ້ມູນຕ່າງໆເທິງອິນເຕີເນັດ ແລະ </w:t>
      </w:r>
      <w:r w:rsidR="00EC184A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ການຈັດການດ້ານການລົງທະບຽນຍັງມີຫຼາຍບໍ່ວ່າຈະເປັນອົງກອນ</w:t>
      </w:r>
      <w:r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ຂະໜາດໃຫຍ່ ຫຼື ນ້ອຍ. ພວກຂ້າພະເຈົ້າໄດ້ເຫັນເຖິງຄວາມສຳຄັນດັ່ງກ່າວ ຈຶ່ງມີຄວາມຕັ້ງໃຈທີ່ຈະພັດທະນາ “ລະບົບ</w:t>
      </w:r>
      <w:r w:rsidR="00CB624B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ລົງທະບຽນຮຽນຂອງໂຮງຮຽນມັດທະຍົມສົມບູນນໍ້າຮອນ</w:t>
      </w:r>
      <w:r w:rsidR="00EC184A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” ນີ້ຂຶ້ນມ</w:t>
      </w:r>
      <w:r w:rsidR="00EC184A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າເພື່ອໃຫ້ເກີດຜົນ</w:t>
      </w:r>
      <w:r w:rsidR="001E4A8E" w:rsidRPr="002108E5">
        <w:rPr>
          <w:rFonts w:ascii="Phetsarath OT" w:eastAsia="Phetsarath OT" w:hAnsi="Phetsarath OT" w:cs="Phetsarath OT" w:hint="cs"/>
          <w:color w:val="000000" w:themeColor="text1"/>
          <w:cs/>
          <w:lang w:bidi="lo-LA"/>
        </w:rPr>
        <w:t>ເປັນຈິງ</w:t>
      </w:r>
      <w:r w:rsidR="008A157D" w:rsidRPr="002108E5">
        <w:rPr>
          <w:rFonts w:ascii="Phetsarath OT" w:eastAsia="Phetsarath OT" w:hAnsi="Phetsarath OT" w:cs="Phetsarath OT"/>
          <w:color w:val="000000" w:themeColor="text1"/>
          <w:cs/>
          <w:lang w:bidi="lo-LA"/>
        </w:rPr>
        <w:t>.</w:t>
      </w:r>
    </w:p>
    <w:p w14:paraId="06FBCFA7" w14:textId="77777777" w:rsidR="00713F95" w:rsidRPr="002108E5" w:rsidRDefault="00713F95" w:rsidP="008B4F28">
      <w:pPr>
        <w:pStyle w:val="ListParagraph"/>
        <w:numPr>
          <w:ilvl w:val="0"/>
          <w:numId w:val="3"/>
        </w:numPr>
        <w:spacing w:before="100" w:beforeAutospacing="1" w:after="0" w:line="240" w:lineRule="auto"/>
        <w:outlineLvl w:val="0"/>
        <w:rPr>
          <w:rFonts w:ascii="Phetsarath OT" w:eastAsia="Phetsarath OT" w:hAnsi="Phetsarath OT" w:cs="Phetsarath OT"/>
          <w:b/>
          <w:bCs/>
          <w:lang w:bidi="lo-LA"/>
        </w:rPr>
      </w:pPr>
      <w:bookmarkStart w:id="24" w:name="_Toc63022796"/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ວິທີດໍາເນີນການຄົ້ນຄວ້າ</w:t>
      </w:r>
      <w:bookmarkEnd w:id="24"/>
    </w:p>
    <w:p w14:paraId="0559DE50" w14:textId="77777777" w:rsidR="003B18B8" w:rsidRPr="002108E5" w:rsidRDefault="003B18B8" w:rsidP="00246A27">
      <w:pPr>
        <w:pStyle w:val="ListParagraph"/>
        <w:spacing w:before="100" w:beforeAutospacing="1" w:after="0" w:line="240" w:lineRule="auto"/>
        <w:ind w:left="360" w:firstLineChars="326" w:firstLine="770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 w:hint="cs"/>
          <w:cs/>
          <w:lang w:bidi="lo-LA"/>
        </w:rPr>
        <w:t>ການພັດທະນາລະບົບ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</w:t>
      </w:r>
      <w:r w:rsidR="006473F3" w:rsidRPr="002108E5">
        <w:rPr>
          <w:rFonts w:ascii="Phetsarath OT" w:eastAsia="Phetsarath OT" w:hAnsi="Phetsarath OT" w:cs="Phetsarath OT"/>
          <w:b/>
          <w:bCs/>
          <w:lang w:bidi="lo-LA"/>
        </w:rPr>
        <w:t>“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ລະບົບລົງທະບຽນຮຽ</w:t>
      </w:r>
      <w:r w:rsidR="006473F3"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ນຂອງໂຮງຮຽນມັດທະຍົມສົມບູນນໍ້າຮອນ</w:t>
      </w:r>
      <w:r w:rsidR="006473F3" w:rsidRPr="002108E5">
        <w:rPr>
          <w:rFonts w:ascii="Phetsarath OT" w:eastAsia="Phetsarath OT" w:hAnsi="Phetsarath OT" w:cs="Phetsarath OT"/>
          <w:b/>
          <w:bCs/>
          <w:lang w:bidi="lo-LA"/>
        </w:rPr>
        <w:t>”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ແມ່ນໄດ້ດໍາເນີນຕາມວົງຈອນ ການພັດທະນາລະບົບ</w:t>
      </w:r>
      <w:r w:rsidRPr="002108E5">
        <w:rPr>
          <w:rFonts w:ascii="Phetsarath OT" w:eastAsia="Phetsarath OT" w:hAnsi="Phetsarath OT" w:cs="Phetsarath OT"/>
          <w:lang w:bidi="lo-LA"/>
        </w:rPr>
        <w:t>System              Development Life Circle</w:t>
      </w:r>
    </w:p>
    <w:p w14:paraId="63B24FB8" w14:textId="77777777" w:rsidR="00EA4ABA" w:rsidRPr="002108E5" w:rsidRDefault="003B18B8" w:rsidP="00246A27">
      <w:pPr>
        <w:pStyle w:val="ListParagraph"/>
        <w:spacing w:before="100" w:beforeAutospacing="1" w:after="0" w:line="240" w:lineRule="auto"/>
        <w:ind w:left="360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(SDLC)</w:t>
      </w:r>
      <w:r w:rsidR="00550913"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 w:hint="cs"/>
          <w:cs/>
          <w:lang w:bidi="lo-LA"/>
        </w:rPr>
        <w:t>ດັ່ງແຜນວາດລົງນີ້</w:t>
      </w:r>
      <w:r w:rsidRPr="002108E5">
        <w:rPr>
          <w:rFonts w:ascii="Phetsarath OT" w:eastAsia="Phetsarath OT" w:hAnsi="Phetsarath OT" w:cs="Phetsarath OT"/>
          <w:lang w:eastAsia="zh-CN" w:bidi="lo-LA"/>
        </w:rPr>
        <w:t>:</w:t>
      </w:r>
    </w:p>
    <w:p w14:paraId="4AA92993" w14:textId="77777777" w:rsidR="005C0521" w:rsidRPr="002108E5" w:rsidRDefault="005C0521" w:rsidP="005C0521">
      <w:pPr>
        <w:pStyle w:val="ListParagraph"/>
        <w:spacing w:before="100" w:beforeAutospacing="1" w:after="0" w:line="240" w:lineRule="auto"/>
        <w:ind w:left="360"/>
        <w:outlineLvl w:val="0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noProof/>
          <w:lang w:eastAsia="zh-TW"/>
        </w:rPr>
        <w:drawing>
          <wp:inline distT="0" distB="0" distL="0" distR="0" wp14:anchorId="57EDF89C" wp14:editId="5F675B0D">
            <wp:extent cx="5475605" cy="3194050"/>
            <wp:effectExtent l="0" t="38100" r="0" b="44450"/>
            <wp:docPr id="234" name="Diagram 23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14:paraId="56ACBD2D" w14:textId="77777777" w:rsidR="00FD496A" w:rsidRPr="002108E5" w:rsidRDefault="00FD496A" w:rsidP="00FD496A">
      <w:pPr>
        <w:pStyle w:val="ListParagraph"/>
        <w:spacing w:before="100" w:beforeAutospacing="1" w:after="0" w:line="240" w:lineRule="auto"/>
        <w:ind w:left="840"/>
        <w:rPr>
          <w:rFonts w:ascii="Phetsarath OT" w:eastAsia="Phetsarath OT" w:hAnsi="Phetsarath OT" w:cs="Phetsarath OT"/>
          <w:b/>
          <w:bCs/>
          <w:lang w:bidi="lo-LA"/>
        </w:rPr>
      </w:pPr>
    </w:p>
    <w:p w14:paraId="3BE239D8" w14:textId="77777777" w:rsidR="00FD496A" w:rsidRPr="002108E5" w:rsidRDefault="00FD496A" w:rsidP="00FD496A">
      <w:pPr>
        <w:pStyle w:val="ListParagraph"/>
        <w:spacing w:before="100" w:beforeAutospacing="1" w:after="0" w:line="240" w:lineRule="auto"/>
        <w:ind w:left="840"/>
        <w:rPr>
          <w:rFonts w:ascii="Phetsarath OT" w:eastAsia="Phetsarath OT" w:hAnsi="Phetsarath OT" w:cs="Phetsarath OT"/>
          <w:b/>
          <w:bCs/>
          <w:lang w:bidi="lo-LA"/>
        </w:rPr>
      </w:pPr>
    </w:p>
    <w:p w14:paraId="70D1ECC8" w14:textId="77777777" w:rsidR="0068672A" w:rsidRPr="002108E5" w:rsidRDefault="0068672A" w:rsidP="00FD496A">
      <w:pPr>
        <w:pStyle w:val="ListParagraph"/>
        <w:spacing w:before="100" w:beforeAutospacing="1" w:after="0" w:line="240" w:lineRule="auto"/>
        <w:ind w:left="840"/>
        <w:rPr>
          <w:rFonts w:ascii="Phetsarath OT" w:eastAsia="Phetsarath OT" w:hAnsi="Phetsarath OT" w:cs="Phetsarath OT"/>
          <w:b/>
          <w:bCs/>
          <w:lang w:bidi="lo-LA"/>
        </w:rPr>
      </w:pPr>
    </w:p>
    <w:p w14:paraId="4075A247" w14:textId="77777777" w:rsidR="0068672A" w:rsidRPr="002108E5" w:rsidRDefault="0068672A" w:rsidP="00FD496A">
      <w:pPr>
        <w:pStyle w:val="ListParagraph"/>
        <w:spacing w:before="100" w:beforeAutospacing="1" w:after="0" w:line="240" w:lineRule="auto"/>
        <w:ind w:left="840"/>
        <w:rPr>
          <w:rFonts w:ascii="Phetsarath OT" w:eastAsia="Phetsarath OT" w:hAnsi="Phetsarath OT" w:cs="Phetsarath OT"/>
          <w:b/>
          <w:bCs/>
          <w:lang w:bidi="lo-LA"/>
        </w:rPr>
      </w:pPr>
    </w:p>
    <w:p w14:paraId="7BDF4DBD" w14:textId="77777777" w:rsidR="00713F95" w:rsidRPr="002108E5" w:rsidRDefault="00EA4ABA" w:rsidP="00B5139A">
      <w:pPr>
        <w:pStyle w:val="ListParagraph"/>
        <w:numPr>
          <w:ilvl w:val="0"/>
          <w:numId w:val="5"/>
        </w:numPr>
        <w:spacing w:before="100" w:beforeAutospacing="1" w:after="0" w:line="240" w:lineRule="auto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ໄລຍະການ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>ວາງແຜນ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ໂຄງການ</w:t>
      </w:r>
    </w:p>
    <w:p w14:paraId="40B64498" w14:textId="77777777" w:rsidR="00FD496A" w:rsidRPr="002108E5" w:rsidRDefault="00713F95" w:rsidP="0068672A">
      <w:pPr>
        <w:pStyle w:val="ListParagraph"/>
        <w:spacing w:after="0" w:line="240" w:lineRule="auto"/>
        <w:ind w:left="840" w:firstLineChars="200" w:firstLine="473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ໃນໄລຍະ</w:t>
      </w:r>
      <w:r w:rsidR="00FD496A" w:rsidRPr="002108E5">
        <w:rPr>
          <w:rFonts w:ascii="Phetsarath OT" w:eastAsia="Phetsarath OT" w:hAnsi="Phetsarath OT" w:cs="Phetsarath OT" w:hint="cs"/>
          <w:cs/>
          <w:lang w:bidi="lo-LA"/>
        </w:rPr>
        <w:t>ການ</w:t>
      </w:r>
      <w:r w:rsidRPr="002108E5">
        <w:rPr>
          <w:rFonts w:ascii="Phetsarath OT" w:eastAsia="Phetsarath OT" w:hAnsi="Phetsarath OT" w:cs="Phetsarath OT"/>
          <w:cs/>
          <w:lang w:bidi="lo-LA"/>
        </w:rPr>
        <w:t>ວາງແຜນໂຄງການ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ເປັນຂັ້ນຕອນການກຳນົດຂອບເຂດຂອງບັນຫາ, ສາເຫດຂອງບັນຫາຈາກການດຳເນີນງານໃນປັດຈຸບັນ</w:t>
      </w:r>
      <w:r w:rsidR="00456601" w:rsidRPr="002108E5">
        <w:rPr>
          <w:rFonts w:ascii="Phetsarath OT" w:eastAsia="Phetsarath OT" w:hAnsi="Phetsarath OT" w:cs="Phetsarath OT"/>
          <w:cs/>
          <w:lang w:bidi="lo-LA"/>
        </w:rPr>
        <w:t>, ຄວາມເປັນໄປໄດ້ໃນການສ້າງລະບົບ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ສິ່ງທີ່ພວກຂ້າພະເຈົ້າດຳເນີນການໃນໄລຍະນີ້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ແມ່ນການສໍາຫຼວດບັນຫາຕ່າງໆທີ່ເກີດຂຶ້ນກັບຜູ້ບ</w:t>
      </w:r>
      <w:r w:rsidR="00FC7343" w:rsidRPr="002108E5">
        <w:rPr>
          <w:rFonts w:ascii="Phetsarath OT" w:eastAsia="Phetsarath OT" w:hAnsi="Phetsarath OT" w:cs="Phetsarath OT"/>
          <w:cs/>
          <w:lang w:bidi="lo-LA"/>
        </w:rPr>
        <w:t>ໍລິຫານຈັດການລົງທະບຽນ ແລະ ລາຍງານ</w:t>
      </w:r>
      <w:r w:rsidR="00A918C8" w:rsidRPr="002108E5">
        <w:rPr>
          <w:rFonts w:ascii="Phetsarath OT" w:eastAsia="Phetsarath OT" w:hAnsi="Phetsarath OT" w:cs="Phetsarath OT" w:hint="cs"/>
          <w:cs/>
          <w:lang w:bidi="lo-LA"/>
        </w:rPr>
        <w:t>ຜົນການຮຽນ</w:t>
      </w:r>
      <w:r w:rsidRPr="002108E5">
        <w:rPr>
          <w:rFonts w:ascii="Phetsarath OT" w:eastAsia="Phetsarath OT" w:hAnsi="Phetsarath OT" w:cs="Phetsarath OT"/>
          <w:cs/>
          <w:lang w:bidi="lo-LA"/>
        </w:rPr>
        <w:t>. ພວກຂ້າພະເຈົ້າຈຶ່ງໄດ້ລົງສຳພາດຕົວຈິງຈາກຫົວໜ້າວິຊາ</w:t>
      </w:r>
      <w:r w:rsidRPr="002108E5">
        <w:rPr>
          <w:rFonts w:ascii="Phetsarath OT" w:eastAsia="Phetsarath OT" w:hAnsi="Phetsarath OT" w:cs="Phetsarath OT"/>
          <w:cs/>
          <w:lang w:bidi="lo-LA"/>
        </w:rPr>
        <w:lastRenderedPageBreak/>
        <w:t>ການຄຸ້ມຄອງການຮຽນ-ການສອນ, ສຶກສາຂະບວນການເຮັດວຽກ</w:t>
      </w:r>
      <w:r w:rsidR="00FD496A" w:rsidRPr="002108E5">
        <w:rPr>
          <w:rFonts w:ascii="Phetsarath OT" w:eastAsia="Phetsarath OT" w:hAnsi="Phetsarath OT" w:cs="Phetsarath OT" w:hint="cs"/>
          <w:cs/>
          <w:lang w:bidi="lo-LA"/>
        </w:rPr>
        <w:t>ຂອງການ</w:t>
      </w:r>
      <w:r w:rsidR="007D4220" w:rsidRPr="002108E5">
        <w:rPr>
          <w:rFonts w:ascii="Phetsarath OT" w:eastAsia="Phetsarath OT" w:hAnsi="Phetsarath OT" w:cs="Phetsarath OT" w:hint="cs"/>
          <w:cs/>
          <w:lang w:bidi="lo-LA"/>
        </w:rPr>
        <w:t>ລົງທະບຽນຮຽນ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ລະ </w:t>
      </w:r>
      <w:r w:rsidR="007D4220" w:rsidRPr="002108E5">
        <w:rPr>
          <w:rFonts w:ascii="Phetsarath OT" w:eastAsia="Phetsarath OT" w:hAnsi="Phetsarath OT" w:cs="Phetsarath OT" w:hint="cs"/>
          <w:cs/>
          <w:lang w:bidi="lo-LA"/>
        </w:rPr>
        <w:t>ລາຍງານ</w:t>
      </w:r>
      <w:r w:rsidR="00456601" w:rsidRPr="002108E5">
        <w:rPr>
          <w:rFonts w:ascii="Phetsarath OT" w:eastAsia="Phetsarath OT" w:hAnsi="Phetsarath OT" w:cs="Phetsarath OT" w:hint="cs"/>
          <w:cs/>
          <w:lang w:bidi="lo-LA"/>
        </w:rPr>
        <w:t>ຄະແນນ</w:t>
      </w:r>
      <w:r w:rsidR="00A918C8" w:rsidRPr="002108E5">
        <w:rPr>
          <w:rFonts w:ascii="Phetsarath OT" w:eastAsia="Phetsarath OT" w:hAnsi="Phetsarath OT" w:cs="Phetsarath OT"/>
          <w:cs/>
          <w:lang w:bidi="lo-LA"/>
        </w:rPr>
        <w:t>ຂອງໂຮງຮຽນມັດທະຍົມ</w:t>
      </w:r>
      <w:r w:rsidRPr="002108E5">
        <w:rPr>
          <w:rFonts w:ascii="Phetsarath OT" w:eastAsia="Phetsarath OT" w:hAnsi="Phetsarath OT" w:cs="Phetsarath OT"/>
          <w:cs/>
          <w:lang w:bidi="lo-LA"/>
        </w:rPr>
        <w:t>ສ</w:t>
      </w:r>
      <w:r w:rsidR="00A918C8" w:rsidRPr="002108E5">
        <w:rPr>
          <w:rFonts w:ascii="Phetsarath OT" w:eastAsia="Phetsarath OT" w:hAnsi="Phetsarath OT" w:cs="Phetsarath OT" w:hint="cs"/>
          <w:cs/>
          <w:lang w:bidi="lo-LA"/>
        </w:rPr>
        <w:t>ົມບູນ</w:t>
      </w:r>
      <w:r w:rsidR="00FD496A" w:rsidRPr="002108E5">
        <w:rPr>
          <w:rFonts w:ascii="Phetsarath OT" w:eastAsia="Phetsarath OT" w:hAnsi="Phetsarath OT" w:cs="Phetsarath OT"/>
          <w:cs/>
          <w:lang w:bidi="lo-LA"/>
        </w:rPr>
        <w:t>ນໍ້າຮອນ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ມີຢູ່ໃນປັດຈຸບັນ. ສຶກສາຄວາມເປັນໄປໄດ້ຂອງ</w:t>
      </w:r>
      <w:r w:rsidR="00FD496A" w:rsidRPr="002108E5">
        <w:rPr>
          <w:rFonts w:ascii="Phetsarath OT" w:eastAsia="Phetsarath OT" w:hAnsi="Phetsarath OT" w:cs="Phetsarath OT" w:hint="cs"/>
          <w:cs/>
          <w:lang w:bidi="lo-LA"/>
        </w:rPr>
        <w:t>ການສ້າງ</w:t>
      </w:r>
      <w:r w:rsidRPr="002108E5">
        <w:rPr>
          <w:rFonts w:ascii="Phetsarath OT" w:eastAsia="Phetsarath OT" w:hAnsi="Phetsarath OT" w:cs="Phetsarath OT"/>
          <w:cs/>
          <w:lang w:bidi="lo-LA"/>
        </w:rPr>
        <w:t>ລະບົບ ເພື່ອໃຫ້</w:t>
      </w:r>
      <w:r w:rsidR="007D4220" w:rsidRPr="002108E5">
        <w:rPr>
          <w:rFonts w:ascii="Phetsarath OT" w:eastAsia="Phetsarath OT" w:hAnsi="Phetsarath OT" w:cs="Phetsarath OT" w:hint="cs"/>
          <w:cs/>
          <w:lang w:bidi="lo-LA"/>
        </w:rPr>
        <w:t>ເວບໄຊແອພຣີເຄເຊີນ</w:t>
      </w:r>
      <w:r w:rsidR="007D4220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ມີປະສິດທິພາບ</w:t>
      </w:r>
      <w:r w:rsidR="00FD496A" w:rsidRPr="002108E5">
        <w:rPr>
          <w:rFonts w:ascii="Phetsarath OT" w:eastAsia="Phetsarath OT" w:hAnsi="Phetsarath OT" w:cs="Phetsarath OT"/>
          <w:lang w:bidi="lo-LA"/>
        </w:rPr>
        <w:t>,</w:t>
      </w:r>
      <w:r w:rsidR="00FD496A" w:rsidRPr="002108E5">
        <w:rPr>
          <w:rFonts w:ascii="Phetsarath OT" w:eastAsia="Phetsarath OT" w:hAnsi="Phetsarath OT" w:cs="Phetsarath OT" w:hint="cs"/>
          <w:cs/>
          <w:lang w:bidi="lo-LA"/>
        </w:rPr>
        <w:t>ມີ</w:t>
      </w:r>
      <w:r w:rsidR="007D4220" w:rsidRPr="002108E5">
        <w:rPr>
          <w:rFonts w:ascii="Phetsarath OT" w:eastAsia="Phetsarath OT" w:hAnsi="Phetsarath OT" w:cs="Phetsarath OT" w:hint="cs"/>
          <w:cs/>
          <w:lang w:bidi="lo-LA"/>
        </w:rPr>
        <w:t>ຄວາມປອດໄພ</w:t>
      </w:r>
      <w:r w:rsidR="00FD496A" w:rsidRPr="002108E5">
        <w:rPr>
          <w:rFonts w:ascii="Phetsarath OT" w:eastAsia="Phetsarath OT" w:hAnsi="Phetsarath OT" w:cs="Phetsarath OT"/>
          <w:lang w:bidi="lo-LA"/>
        </w:rPr>
        <w:t>,</w:t>
      </w:r>
      <w:r w:rsidR="00FD496A" w:rsidRPr="002108E5">
        <w:rPr>
          <w:rFonts w:ascii="Phetsarath OT" w:eastAsia="Phetsarath OT" w:hAnsi="Phetsarath OT" w:cs="Phetsarath OT" w:hint="cs"/>
          <w:cs/>
          <w:lang w:bidi="lo-LA"/>
        </w:rPr>
        <w:t>ມີຄວາມໜ້າເຊື່ອຖື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ແລະ ສອດຄ່ອງຕອບສະໜອງກັບຄວາມຕ້ອງການ</w:t>
      </w:r>
      <w:r w:rsidR="005955E0" w:rsidRPr="002108E5">
        <w:rPr>
          <w:rFonts w:ascii="Phetsarath OT" w:eastAsia="Phetsarath OT" w:hAnsi="Phetsarath OT" w:cs="Phetsarath OT" w:hint="cs"/>
          <w:cs/>
          <w:lang w:bidi="lo-LA"/>
        </w:rPr>
        <w:t>ຂອງຜູ້ໃຊ້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2B725BA7" w14:textId="77777777" w:rsidR="00713F95" w:rsidRPr="002108E5" w:rsidRDefault="00EA4ABA" w:rsidP="00B5139A">
      <w:pPr>
        <w:pStyle w:val="ListParagraph"/>
        <w:numPr>
          <w:ilvl w:val="0"/>
          <w:numId w:val="5"/>
        </w:numPr>
        <w:spacing w:before="100" w:beforeAutospacing="1" w:after="0" w:line="240" w:lineRule="auto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ໄລຍະ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ການວິເຄາະ  </w:t>
      </w:r>
    </w:p>
    <w:p w14:paraId="5D32E6BD" w14:textId="77777777" w:rsidR="00713F95" w:rsidRPr="002108E5" w:rsidRDefault="00713F95" w:rsidP="00713F95">
      <w:pPr>
        <w:pStyle w:val="ListParagraph"/>
        <w:spacing w:after="0" w:line="240" w:lineRule="auto"/>
        <w:ind w:left="840" w:firstLineChars="150" w:firstLine="35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ປັນໄລຍະທີ່ພວກຂ້າພ</w:t>
      </w:r>
      <w:r w:rsidR="00FC7343" w:rsidRPr="002108E5">
        <w:rPr>
          <w:rFonts w:ascii="Phetsarath OT" w:eastAsia="Phetsarath OT" w:hAnsi="Phetsarath OT" w:cs="Phetsarath OT"/>
          <w:cs/>
          <w:lang w:bidi="lo-LA"/>
        </w:rPr>
        <w:t>ະເຈົ້ານຳເອົາ</w:t>
      </w:r>
      <w:r w:rsidR="00F60064" w:rsidRPr="002108E5">
        <w:rPr>
          <w:rFonts w:ascii="Phetsarath OT" w:eastAsia="Phetsarath OT" w:hAnsi="Phetsarath OT" w:cs="Phetsarath OT" w:hint="cs"/>
          <w:cs/>
          <w:lang w:bidi="lo-LA"/>
        </w:rPr>
        <w:t xml:space="preserve">ຂໍ້ມູນ ແລະ </w:t>
      </w:r>
      <w:r w:rsidR="00F60064" w:rsidRPr="002108E5">
        <w:rPr>
          <w:rFonts w:ascii="Phetsarath OT" w:eastAsia="Phetsarath OT" w:hAnsi="Phetsarath OT" w:cs="Phetsarath OT"/>
          <w:cs/>
          <w:lang w:bidi="lo-LA"/>
        </w:rPr>
        <w:t xml:space="preserve">ບັນຫາຂອງຜູ້ບໍລິຫານຈັດການ </w:t>
      </w:r>
      <w:r w:rsidR="005955E0" w:rsidRPr="002108E5">
        <w:rPr>
          <w:rFonts w:ascii="Phetsarath OT" w:eastAsia="Phetsarath OT" w:hAnsi="Phetsarath OT" w:cs="Phetsarath OT" w:hint="cs"/>
          <w:cs/>
          <w:lang w:bidi="lo-LA"/>
        </w:rPr>
        <w:t>ການລົງທະບຽນ ແລະ ລາຍງານຜົນການຮຽນພ້ອມດ້ວຍ</w:t>
      </w:r>
      <w:r w:rsidR="00F60064" w:rsidRPr="002108E5">
        <w:rPr>
          <w:rFonts w:ascii="Phetsarath OT" w:eastAsia="Phetsarath OT" w:hAnsi="Phetsarath OT" w:cs="Phetsarath OT" w:hint="cs"/>
          <w:cs/>
          <w:lang w:bidi="lo-LA"/>
        </w:rPr>
        <w:t>ພາກສ່ວນ</w:t>
      </w:r>
      <w:r w:rsidR="00FC7343" w:rsidRPr="002108E5">
        <w:rPr>
          <w:rFonts w:ascii="Phetsarath OT" w:eastAsia="Phetsarath OT" w:hAnsi="Phetsarath OT" w:cs="Phetsarath OT"/>
          <w:cs/>
          <w:lang w:bidi="lo-LA"/>
        </w:rPr>
        <w:t>ທີ່ກ່ຽວຂ້ອງກັບການລົງທະບຽນຮຽນ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ໄດ້ຈາກກາ</w:t>
      </w:r>
      <w:r w:rsidR="00F60064" w:rsidRPr="002108E5">
        <w:rPr>
          <w:rFonts w:ascii="Phetsarath OT" w:eastAsia="Phetsarath OT" w:hAnsi="Phetsarath OT" w:cs="Phetsarath OT"/>
          <w:cs/>
          <w:lang w:bidi="lo-LA"/>
        </w:rPr>
        <w:t>ນສຳພາດ</w:t>
      </w:r>
      <w:r w:rsidR="00B54B80" w:rsidRPr="002108E5">
        <w:rPr>
          <w:rFonts w:ascii="Phetsarath OT" w:eastAsia="Phetsarath OT" w:hAnsi="Phetsarath OT" w:cs="Phetsarath OT"/>
          <w:cs/>
          <w:lang w:bidi="lo-LA"/>
        </w:rPr>
        <w:t>ມາວິເຄາະ</w:t>
      </w:r>
      <w:r w:rsidR="005955E0" w:rsidRPr="002108E5">
        <w:rPr>
          <w:rFonts w:ascii="Phetsarath OT" w:eastAsia="Phetsarath OT" w:hAnsi="Phetsarath OT" w:cs="Phetsarath OT" w:hint="cs"/>
          <w:cs/>
          <w:lang w:bidi="lo-LA"/>
        </w:rPr>
        <w:t>ຢ່າງ</w:t>
      </w:r>
      <w:r w:rsidR="00B54B80" w:rsidRPr="002108E5">
        <w:rPr>
          <w:rFonts w:ascii="Phetsarath OT" w:eastAsia="Phetsarath OT" w:hAnsi="Phetsarath OT" w:cs="Phetsarath OT"/>
          <w:cs/>
          <w:lang w:bidi="lo-LA"/>
        </w:rPr>
        <w:t>ລະອຽດ ເພື່ອ</w:t>
      </w:r>
      <w:r w:rsidR="00B54B80" w:rsidRPr="002108E5">
        <w:rPr>
          <w:rFonts w:ascii="Phetsarath OT" w:eastAsia="Phetsarath OT" w:hAnsi="Phetsarath OT" w:cs="Phetsarath OT" w:hint="cs"/>
          <w:cs/>
          <w:lang w:bidi="lo-LA"/>
        </w:rPr>
        <w:t>ຈະ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ສ້າງລະບົບ. ໂດຍນໍາໃຊ້ວິທີການວິເຄາະ ແລະ ອອກແບບລະບົບແບບໂຄງສ້າງ ໂດຍໃຊ້ແບບຈຳລອງຂອງ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Process Model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 ເຊິ່ງປະກອບມີ: ແຜນວາດການໄຫຼຂໍ້ມູ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DFD: Data Flow Diagram)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ແລະ ແຜນວາດຄວາມສຳພັນລະຫວ່າງຂໍ້ມູ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(ERD: Entity Relationship Diagram).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ເພື່ອເຮັດໃຫ້ຮູ້ເຖິງລາຍລະອຽດຂັ້ນຕອນການເຮັດວຽກ ໃນລະບົບວ່າປະກອບດ້ວຍຫຍັງແດ່, ມີຄວາມສຳພັນ ຫຼື ກ່ຽວຂ້ອງກັນແນວໃດ.</w:t>
      </w:r>
    </w:p>
    <w:p w14:paraId="04CACF09" w14:textId="77777777" w:rsidR="00713F95" w:rsidRPr="002108E5" w:rsidRDefault="00EA4ABA" w:rsidP="00B5139A">
      <w:pPr>
        <w:pStyle w:val="ListParagraph"/>
        <w:numPr>
          <w:ilvl w:val="0"/>
          <w:numId w:val="5"/>
        </w:numPr>
        <w:spacing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ໄລຍະ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>ການອອກແບບ</w:t>
      </w:r>
    </w:p>
    <w:p w14:paraId="73752EBC" w14:textId="77777777" w:rsidR="006473F3" w:rsidRPr="002108E5" w:rsidRDefault="00713F95" w:rsidP="00246A27">
      <w:pPr>
        <w:pStyle w:val="ListParagraph"/>
        <w:spacing w:after="0" w:line="240" w:lineRule="auto"/>
        <w:ind w:left="840" w:firstLineChars="150" w:firstLine="354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ໄລຍະການອອກແບບ ແມ່ນໄລຍະທີ່ພວກຂ້າພະເຈົ້າ ນຳເອົາຜົນທີ່ໄດ້ຈາກການວິເຄາະມາອອກແບບລະບົບໂດຍການອອກແບບ ໜ້າຟອມຫຼັກ, ໜ້າຟອມປ້ອນຂໍ້ມູນ </w:t>
      </w:r>
      <w:r w:rsidRPr="002108E5">
        <w:rPr>
          <w:rFonts w:ascii="Phetsarath OT" w:eastAsia="Phetsarath OT" w:hAnsi="Phetsarath OT" w:cs="Phetsarath OT"/>
          <w:lang w:bidi="lo-LA"/>
        </w:rPr>
        <w:t>,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ໜ້າຟອມສະແດງຂໍ້ມູນ ແລະ ໜ້າຟອມລາຍງານໂດຍນຳໃຊ້ </w:t>
      </w:r>
      <w:r w:rsidR="00771157" w:rsidRPr="002108E5">
        <w:rPr>
          <w:rFonts w:ascii="Phetsarath OT" w:eastAsia="Phetsarath OT" w:hAnsi="Phetsarath OT" w:cs="Phetsarath OT"/>
          <w:b/>
          <w:bCs/>
          <w:lang w:bidi="lo-LA"/>
        </w:rPr>
        <w:t xml:space="preserve">Visual Studio </w:t>
      </w:r>
      <w:r w:rsidR="00771157" w:rsidRPr="002108E5">
        <w:rPr>
          <w:rFonts w:ascii="Phetsarath OT" w:eastAsia="Phetsarath OT" w:hAnsi="Phetsarath OT" w:cs="Phetsarath OT"/>
          <w:b/>
          <w:bCs/>
          <w:lang w:eastAsia="zh-CN" w:bidi="lo-LA"/>
        </w:rPr>
        <w:t>Code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.</w:t>
      </w:r>
      <w:r w:rsidR="006F3B99" w:rsidRPr="002108E5">
        <w:rPr>
          <w:rFonts w:ascii="Phetsarath OT" w:eastAsia="Phetsarath OT" w:hAnsi="Phetsarath OT" w:cs="Phetsarath OT"/>
          <w:cs/>
          <w:lang w:bidi="lo-LA"/>
        </w:rPr>
        <w:t xml:space="preserve"> </w:t>
      </w:r>
      <w:r w:rsidR="006F3B99" w:rsidRPr="002108E5">
        <w:rPr>
          <w:rFonts w:ascii="Phetsarath OT" w:eastAsia="Phetsarath OT" w:hAnsi="Phetsarath OT" w:cs="Phetsarath OT" w:hint="cs"/>
          <w:cs/>
          <w:lang w:bidi="lo-LA"/>
        </w:rPr>
        <w:t>ການ</w:t>
      </w:r>
      <w:r w:rsidR="006F3B99" w:rsidRPr="002108E5">
        <w:rPr>
          <w:rFonts w:ascii="Phetsarath OT" w:eastAsia="Phetsarath OT" w:hAnsi="Phetsarath OT" w:cs="Phetsarath OT"/>
          <w:cs/>
          <w:lang w:bidi="lo-LA"/>
        </w:rPr>
        <w:t>ອອກແບບຖານຂໍ້ມູນແມ່ນ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ນຳໃຊ້ </w:t>
      </w:r>
      <w:r w:rsidR="005955E0" w:rsidRPr="002108E5">
        <w:rPr>
          <w:rFonts w:ascii="Phetsarath OT" w:eastAsia="Phetsarath OT" w:hAnsi="Phetsarath OT" w:cs="Phetsarath OT"/>
          <w:b/>
          <w:bCs/>
          <w:lang w:bidi="lo-LA"/>
        </w:rPr>
        <w:t xml:space="preserve">XAMPP </w:t>
      </w:r>
      <w:r w:rsidR="00771157" w:rsidRPr="002108E5">
        <w:rPr>
          <w:rFonts w:ascii="Phetsarath OT" w:eastAsia="Phetsarath OT" w:hAnsi="Phetsarath OT" w:cs="Phetsarath OT"/>
          <w:b/>
          <w:bCs/>
          <w:lang w:bidi="lo-LA"/>
        </w:rPr>
        <w:t>MY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SQL Server.</w:t>
      </w:r>
    </w:p>
    <w:p w14:paraId="718ED16A" w14:textId="77777777" w:rsidR="00713F95" w:rsidRPr="002108E5" w:rsidRDefault="00EA4ABA" w:rsidP="00B5139A">
      <w:pPr>
        <w:pStyle w:val="ListParagraph"/>
        <w:numPr>
          <w:ilvl w:val="0"/>
          <w:numId w:val="5"/>
        </w:numPr>
        <w:spacing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ໄລຍະ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>ການພັດທະນາ</w:t>
      </w:r>
      <w:r w:rsidR="00713F95" w:rsidRPr="002108E5">
        <w:rPr>
          <w:rFonts w:ascii="Phetsarath OT" w:eastAsia="Phetsarath OT" w:hAnsi="Phetsarath OT" w:cs="Phetsarath OT"/>
          <w:b/>
          <w:bCs/>
          <w:lang w:bidi="lo-LA"/>
        </w:rPr>
        <w:t xml:space="preserve"> 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>ແລະ ຕິດຕັ້ງ</w:t>
      </w:r>
    </w:p>
    <w:p w14:paraId="0F04B7BD" w14:textId="77777777" w:rsidR="00713F95" w:rsidRPr="002108E5" w:rsidRDefault="00713F95" w:rsidP="00713F95">
      <w:pPr>
        <w:spacing w:after="0" w:line="240" w:lineRule="auto"/>
        <w:ind w:leftChars="354" w:left="850" w:firstLineChars="200" w:firstLine="473"/>
        <w:jc w:val="both"/>
        <w:rPr>
          <w:rFonts w:ascii="Phetsarath OT" w:eastAsia="Phetsarath OT" w:hAnsi="Phetsarath OT" w:cs="Phetsarath OT"/>
          <w:lang w:eastAsia="zh-CN"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ໄລຍະການພັດທະນາ ແລະ ຕິດຕັ້ງ ແມ່ນໄລຍະທີ່ດຳເ</w:t>
      </w:r>
      <w:r w:rsidR="006F3B99" w:rsidRPr="002108E5">
        <w:rPr>
          <w:rFonts w:ascii="Phetsarath OT" w:eastAsia="Phetsarath OT" w:hAnsi="Phetsarath OT" w:cs="Phetsarath OT"/>
          <w:cs/>
          <w:lang w:bidi="lo-LA"/>
        </w:rPr>
        <w:t>ນີນການສ້າງລະບົບດ້ວຍການຂຽນເວບໄຊແອບພຣີເຄເຊີນ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ໂດຍໃຊ້ພາສາ </w:t>
      </w:r>
      <w:r w:rsidR="007D4220" w:rsidRPr="002108E5">
        <w:rPr>
          <w:rFonts w:ascii="Phetsarath OT" w:eastAsia="Phetsarath OT" w:hAnsi="Phetsarath OT" w:cs="Phetsarath OT"/>
          <w:b/>
          <w:bCs/>
          <w:lang w:eastAsia="zh-CN" w:bidi="lo-LA"/>
        </w:rPr>
        <w:t>HTML, J</w:t>
      </w:r>
      <w:r w:rsidR="005955E0" w:rsidRPr="002108E5">
        <w:rPr>
          <w:rFonts w:ascii="Phetsarath OT" w:eastAsia="Phetsarath OT" w:hAnsi="Phetsarath OT" w:cs="Phetsarath OT"/>
          <w:b/>
          <w:bCs/>
          <w:lang w:eastAsia="zh-CN" w:bidi="lo-LA"/>
        </w:rPr>
        <w:t>ava</w:t>
      </w:r>
      <w:r w:rsidR="007D4220" w:rsidRPr="002108E5">
        <w:rPr>
          <w:rFonts w:ascii="Phetsarath OT" w:eastAsia="Phetsarath OT" w:hAnsi="Phetsarath OT" w:cs="Phetsarath OT"/>
          <w:b/>
          <w:bCs/>
          <w:lang w:eastAsia="zh-CN" w:bidi="lo-LA"/>
        </w:rPr>
        <w:t>S</w:t>
      </w:r>
      <w:r w:rsidR="005955E0" w:rsidRPr="002108E5">
        <w:rPr>
          <w:rFonts w:ascii="Phetsarath OT" w:eastAsia="Phetsarath OT" w:hAnsi="Phetsarath OT" w:cs="Phetsarath OT"/>
          <w:b/>
          <w:bCs/>
          <w:lang w:eastAsia="zh-CN" w:bidi="lo-LA"/>
        </w:rPr>
        <w:t>cript</w:t>
      </w:r>
      <w:r w:rsidR="007D4220" w:rsidRPr="002108E5">
        <w:rPr>
          <w:rFonts w:ascii="Phetsarath OT" w:eastAsia="Phetsarath OT" w:hAnsi="Phetsarath OT" w:cs="Phetsarath OT"/>
          <w:b/>
          <w:bCs/>
          <w:lang w:eastAsia="zh-CN" w:bidi="lo-LA"/>
        </w:rPr>
        <w:t>, CSS</w:t>
      </w:r>
      <w:r w:rsidR="006F3B99"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, </w:t>
      </w:r>
      <w:r w:rsidR="00D85AA5" w:rsidRPr="002108E5">
        <w:rPr>
          <w:rFonts w:ascii="Phetsarath OT" w:eastAsia="Phetsarath OT" w:hAnsi="Phetsarath OT" w:cs="Phetsarath OT"/>
          <w:b/>
          <w:bCs/>
          <w:lang w:eastAsia="zh-CN" w:bidi="lo-LA"/>
        </w:rPr>
        <w:t>Book strap</w:t>
      </w:r>
      <w:r w:rsidR="006F3B99"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4</w:t>
      </w:r>
      <w:r w:rsidR="007D4220" w:rsidRPr="002108E5">
        <w:rPr>
          <w:rFonts w:ascii="Phetsarath OT" w:eastAsia="Phetsarath OT" w:hAnsi="Phetsarath OT" w:cs="Phetsarath OT"/>
          <w:b/>
          <w:bCs/>
          <w:lang w:eastAsia="zh-CN" w:bidi="lo-LA"/>
        </w:rPr>
        <w:t xml:space="preserve"> </w:t>
      </w:r>
      <w:r w:rsidR="007D4220" w:rsidRPr="002108E5">
        <w:rPr>
          <w:rFonts w:ascii="Phetsarath OT" w:eastAsia="Phetsarath OT" w:hAnsi="Phetsarath OT" w:cs="Phetsarath OT" w:hint="cs"/>
          <w:b/>
          <w:bCs/>
          <w:cs/>
          <w:lang w:eastAsia="zh-CN" w:bidi="lo-LA"/>
        </w:rPr>
        <w:t xml:space="preserve">ແລະ </w:t>
      </w:r>
      <w:r w:rsidR="007D4220" w:rsidRPr="002108E5">
        <w:rPr>
          <w:rFonts w:ascii="Phetsarath OT" w:eastAsia="Phetsarath OT" w:hAnsi="Phetsarath OT" w:cs="Phetsarath OT"/>
          <w:b/>
          <w:bCs/>
          <w:lang w:eastAsia="zh-CN" w:bidi="lo-LA"/>
        </w:rPr>
        <w:t>PHP</w:t>
      </w:r>
      <w:r w:rsidR="007D4220" w:rsidRPr="002108E5">
        <w:rPr>
          <w:rFonts w:ascii="Phetsarath OT" w:eastAsia="Phetsarath OT" w:hAnsi="Phetsarath OT" w:cs="Phetsarath OT"/>
          <w:lang w:eastAsia="zh-CN"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. ເພື່ອພັດທະນາລະບົບ</w:t>
      </w:r>
      <w:r w:rsidR="007D4220" w:rsidRPr="002108E5">
        <w:rPr>
          <w:rFonts w:ascii="Phetsarath OT" w:eastAsia="Phetsarath OT" w:hAnsi="Phetsarath OT" w:cs="Phetsarath OT" w:hint="cs"/>
          <w:cs/>
          <w:lang w:bidi="lo-LA"/>
        </w:rPr>
        <w:t>ລົງທະບຽນ</w:t>
      </w:r>
      <w:r w:rsidR="00FC7343" w:rsidRPr="002108E5">
        <w:rPr>
          <w:rFonts w:ascii="Phetsarath OT" w:eastAsia="Phetsarath OT" w:hAnsi="Phetsarath OT" w:cs="Phetsarath OT" w:hint="cs"/>
          <w:cs/>
          <w:lang w:bidi="lo-LA"/>
        </w:rPr>
        <w:t>ຮຽນ</w:t>
      </w:r>
      <w:r w:rsidRPr="002108E5">
        <w:rPr>
          <w:rFonts w:ascii="Phetsarath OT" w:eastAsia="Phetsarath OT" w:hAnsi="Phetsarath OT" w:cs="Phetsarath OT"/>
          <w:cs/>
          <w:lang w:bidi="lo-LA"/>
        </w:rPr>
        <w:t>ຂຶ້ນມາ ພ້ອມທັງຕິດຕັ້ງລະບົບເພື່ອໃຊ້ງານໄດ້ເປັນຈິງ</w:t>
      </w:r>
      <w:r w:rsidRPr="002108E5">
        <w:rPr>
          <w:rFonts w:ascii="Phetsarath OT" w:eastAsia="Phetsarath OT" w:hAnsi="Phetsarath OT" w:cs="Phetsarath OT"/>
          <w:lang w:eastAsia="zh-CN" w:bidi="lo-LA"/>
        </w:rPr>
        <w:t>.</w:t>
      </w:r>
    </w:p>
    <w:p w14:paraId="43097440" w14:textId="77777777" w:rsidR="00713F95" w:rsidRPr="002108E5" w:rsidRDefault="00EA4ABA" w:rsidP="00B5139A">
      <w:pPr>
        <w:pStyle w:val="ListParagraph"/>
        <w:numPr>
          <w:ilvl w:val="0"/>
          <w:numId w:val="5"/>
        </w:numPr>
        <w:spacing w:before="120"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ໄລຍະການ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>ທົດສອບ ແລະ ການນຳໄປໃຊ້</w:t>
      </w:r>
    </w:p>
    <w:p w14:paraId="5CBD83A1" w14:textId="77777777" w:rsidR="005D733C" w:rsidRPr="002108E5" w:rsidRDefault="00713F95" w:rsidP="005D733C">
      <w:pPr>
        <w:spacing w:after="0" w:line="240" w:lineRule="auto"/>
        <w:ind w:leftChars="354" w:left="850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     ທົດສອບການເຮັດວຽກຂອງລະບົບ, ພ້ອມທັງກວດສອບຢ່າງລະອຽດວ່າມີຄວາມສົມບູນ, ມີຄຸນະພາບ ແລະ ສາມາດເຮັດວຽກ</w:t>
      </w:r>
      <w:r w:rsidR="00F60064" w:rsidRPr="002108E5">
        <w:rPr>
          <w:rFonts w:ascii="Phetsarath OT" w:eastAsia="Phetsarath OT" w:hAnsi="Phetsarath OT" w:cs="Phetsarath OT" w:hint="cs"/>
          <w:cs/>
          <w:lang w:bidi="lo-LA"/>
        </w:rPr>
        <w:t>ໃຊ້ງານ</w:t>
      </w:r>
      <w:r w:rsidR="00F60064" w:rsidRPr="002108E5">
        <w:rPr>
          <w:rFonts w:ascii="Phetsarath OT" w:eastAsia="Phetsarath OT" w:hAnsi="Phetsarath OT" w:cs="Phetsarath OT"/>
          <w:cs/>
          <w:lang w:bidi="lo-LA"/>
        </w:rPr>
        <w:t>ໄດ້ຈິງ ຫຼື ບໍ</w:t>
      </w:r>
      <w:r w:rsidRPr="002108E5">
        <w:rPr>
          <w:rFonts w:ascii="Phetsarath OT" w:eastAsia="Phetsarath OT" w:hAnsi="Phetsarath OT" w:cs="Phetsarath OT"/>
          <w:cs/>
          <w:lang w:bidi="lo-LA"/>
        </w:rPr>
        <w:t>. ເພື່ອນຳມາປັບປຸງ ແລະ ແກ້ໄຂໃຫ້ຖືກຕ້ອງ. ຖ້າເຫັນວ່າມີຄວາມສົມບູນແລ້ວ ຈຶ່ງນຳເອົາ</w:t>
      </w:r>
      <w:r w:rsidR="007D4220" w:rsidRPr="002108E5">
        <w:rPr>
          <w:rFonts w:ascii="Phetsarath OT" w:eastAsia="Phetsarath OT" w:hAnsi="Phetsarath OT" w:cs="Phetsarath OT" w:hint="cs"/>
          <w:cs/>
          <w:lang w:bidi="lo-LA"/>
        </w:rPr>
        <w:t>ເວບໄຊ</w:t>
      </w:r>
      <w:r w:rsidRPr="002108E5">
        <w:rPr>
          <w:rFonts w:ascii="Phetsarath OT" w:eastAsia="Phetsarath OT" w:hAnsi="Phetsarath OT" w:cs="Phetsarath OT"/>
          <w:cs/>
          <w:lang w:bidi="lo-LA"/>
        </w:rPr>
        <w:t>ດັ່ງກ່າວໄປນຳໃຊ້ຈິງ, ພ້ອມທັງສ້າງຄູ່ມືປະກອບການໃຊ້ລະບົບ.</w:t>
      </w:r>
    </w:p>
    <w:p w14:paraId="6D6FA328" w14:textId="77777777" w:rsidR="00713F95" w:rsidRPr="002108E5" w:rsidRDefault="008B4F28" w:rsidP="005D733C">
      <w:pPr>
        <w:pStyle w:val="Heading1"/>
        <w:spacing w:beforeLines="100" w:before="240" w:after="120" w:line="240" w:lineRule="exact"/>
        <w:rPr>
          <w:rFonts w:ascii="Phetsarath OT" w:eastAsia="Phetsarath OT" w:hAnsi="Phetsarath OT" w:cs="Phetsarath OT"/>
          <w:b w:val="0"/>
          <w:bCs w:val="0"/>
          <w:sz w:val="24"/>
          <w:szCs w:val="24"/>
          <w:cs/>
          <w:lang w:bidi="lo-LA"/>
        </w:rPr>
      </w:pPr>
      <w:bookmarkStart w:id="25" w:name="_Toc63022797"/>
      <w:r w:rsidRPr="002108E5">
        <w:rPr>
          <w:rFonts w:ascii="Phetsarath OT" w:eastAsia="Phetsarath OT" w:hAnsi="Phetsarath OT" w:cs="Phetsarath OT"/>
          <w:b w:val="0"/>
          <w:bCs w:val="0"/>
          <w:sz w:val="24"/>
          <w:szCs w:val="24"/>
          <w:lang w:bidi="lo-LA"/>
        </w:rPr>
        <w:t>7</w:t>
      </w:r>
      <w:r w:rsidR="00713F95" w:rsidRPr="002108E5">
        <w:rPr>
          <w:rFonts w:ascii="Phetsarath OT" w:eastAsia="Phetsarath OT" w:hAnsi="Phetsarath OT" w:cs="Phetsarath OT"/>
          <w:sz w:val="24"/>
          <w:szCs w:val="24"/>
          <w:cs/>
          <w:lang w:bidi="lo-LA"/>
        </w:rPr>
        <w:t xml:space="preserve"> ສະຖານທີ່ສຶກສາ</w:t>
      </w:r>
      <w:bookmarkEnd w:id="25"/>
    </w:p>
    <w:p w14:paraId="6ED33668" w14:textId="77777777" w:rsidR="00FD496A" w:rsidRPr="002108E5" w:rsidRDefault="00713F95" w:rsidP="0068672A">
      <w:pPr>
        <w:spacing w:after="0" w:line="240" w:lineRule="auto"/>
        <w:ind w:leftChars="177" w:left="425" w:firstLine="710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ສະຖານທີ່ໃນກ</w:t>
      </w:r>
      <w:r w:rsidR="002867C6" w:rsidRPr="002108E5">
        <w:rPr>
          <w:rFonts w:ascii="Phetsarath OT" w:eastAsia="Phetsarath OT" w:hAnsi="Phetsarath OT" w:cs="Phetsarath OT"/>
          <w:cs/>
          <w:lang w:bidi="lo-LA"/>
        </w:rPr>
        <w:t>ານສຶກສາຄົ້ນຄວ້າຂອງພວກເຮົາແມ່ນໄດ້</w:t>
      </w:r>
      <w:r w:rsidRPr="002108E5">
        <w:rPr>
          <w:rFonts w:ascii="Phetsarath OT" w:eastAsia="Phetsarath OT" w:hAnsi="Phetsarath OT" w:cs="Phetsarath OT"/>
          <w:cs/>
          <w:lang w:bidi="lo-LA"/>
        </w:rPr>
        <w:t xml:space="preserve">ດຳເນີນການຄົ້ນຄວ້າຢູ່ </w:t>
      </w:r>
      <w:r w:rsidR="002867C6" w:rsidRPr="002108E5">
        <w:rPr>
          <w:rFonts w:ascii="Phetsarath OT" w:eastAsia="Phetsarath OT" w:hAnsi="Phetsarath OT" w:cs="Phetsarath OT" w:hint="cs"/>
          <w:cs/>
          <w:lang w:bidi="lo-LA"/>
        </w:rPr>
        <w:t>ຫໍສະໝຸດ</w:t>
      </w:r>
      <w:r w:rsidRPr="002108E5">
        <w:rPr>
          <w:rFonts w:ascii="Phetsarath OT" w:eastAsia="Phetsarath OT" w:hAnsi="Phetsarath OT" w:cs="Phetsarath OT"/>
          <w:cs/>
          <w:lang w:bidi="lo-LA"/>
        </w:rPr>
        <w:t>ພາກວິທະຍາສາດຄອມພິວເຕີ, ຄະນະວິທະຍາສາດທຳມະຊາດ, ມະຫາວິທະຍາໄລແຫ່ງຊາດ ແລະ ໄດ້ລົງເກັບກຳຂໍ້ມູນຢູ່ທີ່ໂຮງຮຽນມັດທະຍົມສົມບູນນໍ້າຮອນ, ບ້ານ ນໍ້າຮອນ, ເມືອງ ໝື່ນ, ແຂວງ ວຽງຈັນ.</w:t>
      </w:r>
    </w:p>
    <w:p w14:paraId="37DB1DCE" w14:textId="77777777" w:rsidR="00713F95" w:rsidRPr="002108E5" w:rsidRDefault="008B4F28" w:rsidP="008B4F28">
      <w:pPr>
        <w:pStyle w:val="ListParagraph"/>
        <w:spacing w:after="0" w:line="240" w:lineRule="auto"/>
        <w:ind w:left="0"/>
        <w:jc w:val="both"/>
        <w:outlineLvl w:val="0"/>
        <w:rPr>
          <w:rFonts w:ascii="Phetsarath OT" w:eastAsia="Phetsarath OT" w:hAnsi="Phetsarath OT" w:cs="Phetsarath OT"/>
          <w:b/>
          <w:bCs/>
          <w:lang w:bidi="lo-LA"/>
        </w:rPr>
      </w:pPr>
      <w:bookmarkStart w:id="26" w:name="_Toc63022798"/>
      <w:r w:rsidRPr="002108E5">
        <w:rPr>
          <w:rFonts w:ascii="Phetsarath OT" w:eastAsia="Phetsarath OT" w:hAnsi="Phetsarath OT" w:cs="Phetsarath OT"/>
          <w:b/>
          <w:bCs/>
          <w:lang w:bidi="lo-LA"/>
        </w:rPr>
        <w:t>8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 ໄລຍະ</w:t>
      </w:r>
      <w:r w:rsidR="00EA4ABA"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ການ</w:t>
      </w:r>
      <w:r w:rsidR="00713F95" w:rsidRPr="002108E5">
        <w:rPr>
          <w:rFonts w:ascii="Phetsarath OT" w:eastAsia="Phetsarath OT" w:hAnsi="Phetsarath OT" w:cs="Phetsarath OT"/>
          <w:b/>
          <w:bCs/>
          <w:cs/>
          <w:lang w:bidi="lo-LA"/>
        </w:rPr>
        <w:t>ປະຕິບັດ</w:t>
      </w:r>
      <w:bookmarkEnd w:id="26"/>
    </w:p>
    <w:p w14:paraId="6C134292" w14:textId="77777777" w:rsidR="00713F95" w:rsidRPr="002108E5" w:rsidRDefault="00713F95" w:rsidP="00246A27">
      <w:pPr>
        <w:pStyle w:val="ListParagraph"/>
        <w:spacing w:after="0" w:line="240" w:lineRule="auto"/>
        <w:ind w:left="426" w:firstLineChars="295" w:firstLine="697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ແຜນການດຳເນີນງານຂອງ 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“ລະບົບ</w:t>
      </w:r>
      <w:r w:rsidR="007D4220"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ການລົງທະບຽນ</w:t>
      </w:r>
      <w:r w:rsidR="00B03A18"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ຮຽນ</w:t>
      </w:r>
      <w:r w:rsidR="002B5B67"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ຂອງໂຮງຮຽນມັດທະຍົມສົມບູນ</w:t>
      </w:r>
      <w:r w:rsidR="007D4220"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ນໍ້າຮອນ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” </w:t>
      </w:r>
      <w:r w:rsidRPr="002108E5">
        <w:rPr>
          <w:rFonts w:ascii="Phetsarath OT" w:eastAsia="Phetsarath OT" w:hAnsi="Phetsarath OT" w:cs="Phetsarath OT"/>
          <w:cs/>
          <w:lang w:bidi="lo-LA"/>
        </w:rPr>
        <w:t>ໂດຍເລີ່</w:t>
      </w:r>
      <w:r w:rsidR="003162C3" w:rsidRPr="002108E5">
        <w:rPr>
          <w:rFonts w:ascii="Phetsarath OT" w:eastAsia="Phetsarath OT" w:hAnsi="Phetsarath OT" w:cs="Phetsarath OT"/>
          <w:cs/>
          <w:lang w:bidi="lo-LA"/>
        </w:rPr>
        <w:t>ມການສຶກສາຄວາມເປັນໄປໄດ້ໃນກາ</w:t>
      </w:r>
      <w:r w:rsidR="003162C3" w:rsidRPr="002108E5">
        <w:rPr>
          <w:rFonts w:ascii="Phetsarath OT" w:eastAsia="Phetsarath OT" w:hAnsi="Phetsarath OT" w:cs="Phetsarath OT" w:hint="cs"/>
          <w:cs/>
          <w:lang w:bidi="lo-LA"/>
        </w:rPr>
        <w:t>ນສ້າງລະບົບ</w:t>
      </w:r>
      <w:r w:rsidR="00B03A18" w:rsidRPr="002108E5">
        <w:rPr>
          <w:rFonts w:ascii="Phetsarath OT" w:eastAsia="Phetsarath OT" w:hAnsi="Phetsarath OT" w:cs="Phetsarath OT" w:hint="cs"/>
          <w:cs/>
          <w:lang w:bidi="lo-LA"/>
        </w:rPr>
        <w:t xml:space="preserve"> ແລະ ວາງແຜນການດໍາເນີນການ</w:t>
      </w:r>
      <w:r w:rsidRPr="002108E5">
        <w:rPr>
          <w:rFonts w:ascii="Phetsarath OT" w:eastAsia="Phetsarath OT" w:hAnsi="Phetsarath OT" w:cs="Phetsarath OT"/>
          <w:cs/>
          <w:lang w:bidi="lo-LA"/>
        </w:rPr>
        <w:t>ດັ່ງຕາຕະລາງລຸ່ມນີ້:</w:t>
      </w:r>
    </w:p>
    <w:p w14:paraId="39EDD9F8" w14:textId="77777777" w:rsidR="00540506" w:rsidRPr="002108E5" w:rsidRDefault="00540506" w:rsidP="006352D9">
      <w:pPr>
        <w:spacing w:after="0" w:line="240" w:lineRule="auto"/>
        <w:jc w:val="both"/>
        <w:rPr>
          <w:rFonts w:ascii="Phetsarath OT" w:eastAsia="Phetsarath OT" w:hAnsi="Phetsarath OT" w:cs="Phetsarath OT"/>
          <w:lang w:eastAsia="zh-CN" w:bidi="lo-LA"/>
        </w:rPr>
      </w:pPr>
    </w:p>
    <w:p w14:paraId="74CFCD8A" w14:textId="77777777" w:rsidR="00927534" w:rsidRPr="002108E5" w:rsidRDefault="00927534" w:rsidP="00713F95">
      <w:pPr>
        <w:pStyle w:val="ListParagraph"/>
        <w:spacing w:after="0" w:line="240" w:lineRule="auto"/>
        <w:ind w:left="426" w:firstLineChars="150" w:firstLine="354"/>
        <w:jc w:val="both"/>
        <w:rPr>
          <w:rFonts w:ascii="Phetsarath OT" w:eastAsia="Phetsarath OT" w:hAnsi="Phetsarath OT" w:cs="Phetsarath OT"/>
          <w:lang w:bidi="lo-LA"/>
        </w:rPr>
      </w:pPr>
    </w:p>
    <w:tbl>
      <w:tblPr>
        <w:tblStyle w:val="TableGrid"/>
        <w:tblW w:w="11170" w:type="dxa"/>
        <w:tblInd w:w="-1480" w:type="dxa"/>
        <w:tblLayout w:type="fixed"/>
        <w:tblLook w:val="04A0" w:firstRow="1" w:lastRow="0" w:firstColumn="1" w:lastColumn="0" w:noHBand="0" w:noVBand="1"/>
      </w:tblPr>
      <w:tblGrid>
        <w:gridCol w:w="851"/>
        <w:gridCol w:w="4428"/>
        <w:gridCol w:w="1179"/>
        <w:gridCol w:w="295"/>
        <w:gridCol w:w="294"/>
        <w:gridCol w:w="295"/>
        <w:gridCol w:w="295"/>
        <w:gridCol w:w="295"/>
        <w:gridCol w:w="294"/>
        <w:gridCol w:w="295"/>
        <w:gridCol w:w="295"/>
        <w:gridCol w:w="294"/>
        <w:gridCol w:w="294"/>
        <w:gridCol w:w="294"/>
        <w:gridCol w:w="295"/>
        <w:gridCol w:w="294"/>
        <w:gridCol w:w="294"/>
        <w:gridCol w:w="294"/>
        <w:gridCol w:w="295"/>
      </w:tblGrid>
      <w:tr w:rsidR="00C37B27" w:rsidRPr="002108E5" w14:paraId="1EE3E9C6" w14:textId="77777777" w:rsidTr="009A29AD">
        <w:trPr>
          <w:trHeight w:val="363"/>
        </w:trPr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0D2E27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sz w:val="20"/>
                <w:szCs w:val="20"/>
                <w:cs/>
                <w:lang w:bidi="lo-LA"/>
              </w:rPr>
            </w:pPr>
          </w:p>
          <w:p w14:paraId="0BB0744C" w14:textId="77777777" w:rsidR="00C37B27" w:rsidRPr="002108E5" w:rsidRDefault="00C37B27" w:rsidP="0001511E">
            <w:pPr>
              <w:rPr>
                <w:rFonts w:ascii="Phetsarath OT" w:eastAsia="Phetsarath OT" w:hAnsi="Phetsarath OT" w:cs="Phetsarath OT"/>
                <w:b/>
                <w:bCs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>ລໍາດັບ</w:t>
            </w:r>
          </w:p>
        </w:tc>
        <w:tc>
          <w:tcPr>
            <w:tcW w:w="442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6A5131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</w:p>
          <w:p w14:paraId="08B98684" w14:textId="77777777" w:rsidR="00C37B27" w:rsidRPr="002108E5" w:rsidRDefault="00C37B27" w:rsidP="0001511E">
            <w:pPr>
              <w:tabs>
                <w:tab w:val="left" w:pos="1640"/>
              </w:tabs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b/>
                <w:bCs/>
                <w:cs/>
                <w:lang w:bidi="lo-LA"/>
              </w:rPr>
              <w:tab/>
            </w: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>ໜ້າວຽກທີ່ດຳເນີນງານ</w:t>
            </w:r>
          </w:p>
        </w:tc>
        <w:tc>
          <w:tcPr>
            <w:tcW w:w="117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6A34E4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</w:p>
          <w:p w14:paraId="157BFED9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>ເວລາທີ່ໃຊ້</w:t>
            </w:r>
          </w:p>
        </w:tc>
        <w:tc>
          <w:tcPr>
            <w:tcW w:w="4712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C9383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b/>
                <w:bCs/>
                <w:cs/>
                <w:lang w:bidi="lo-LA"/>
              </w:rPr>
              <w:t>ໄລຍະ</w:t>
            </w:r>
          </w:p>
        </w:tc>
      </w:tr>
      <w:tr w:rsidR="00C37B27" w:rsidRPr="002108E5" w14:paraId="5C86F9AC" w14:textId="77777777" w:rsidTr="009A29AD">
        <w:trPr>
          <w:trHeight w:val="349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88C1AF6" w14:textId="77777777" w:rsidR="00C37B27" w:rsidRPr="002108E5" w:rsidRDefault="00C37B27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442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F31487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117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674BA0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4712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CDEA9" w14:textId="77777777" w:rsidR="00C37B27" w:rsidRPr="002108E5" w:rsidRDefault="00C37B27" w:rsidP="00C340D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 xml:space="preserve">ສົກຮຽນ </w:t>
            </w:r>
            <w:r w:rsidRPr="002108E5">
              <w:rPr>
                <w:rFonts w:ascii="Phetsarath OT" w:eastAsia="Phetsarath OT" w:hAnsi="Phetsarath OT" w:cs="Phetsarath OT"/>
                <w:b/>
                <w:bCs/>
                <w:cs/>
                <w:lang w:bidi="lo-LA"/>
              </w:rPr>
              <w:t>2020-2021</w:t>
            </w:r>
          </w:p>
        </w:tc>
      </w:tr>
      <w:tr w:rsidR="00C37B27" w:rsidRPr="002108E5" w14:paraId="1BE9E645" w14:textId="77777777" w:rsidTr="009A29AD">
        <w:trPr>
          <w:trHeight w:val="363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251420" w14:textId="77777777" w:rsidR="00C37B27" w:rsidRPr="002108E5" w:rsidRDefault="00C37B27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442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681E4E5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117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36F3CC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11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37AFA" w14:textId="77777777" w:rsidR="00C37B27" w:rsidRPr="002108E5" w:rsidRDefault="00C37B27" w:rsidP="00CC7AB9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>ຕຸລາ</w:t>
            </w:r>
          </w:p>
        </w:tc>
        <w:tc>
          <w:tcPr>
            <w:tcW w:w="11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1A68E" w14:textId="77777777" w:rsidR="00C37B27" w:rsidRPr="002108E5" w:rsidRDefault="00C37B27" w:rsidP="00CC7AB9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>ພະຈິກ</w:t>
            </w:r>
          </w:p>
        </w:tc>
        <w:tc>
          <w:tcPr>
            <w:tcW w:w="117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F86BA" w14:textId="77777777" w:rsidR="00C37B27" w:rsidRPr="002108E5" w:rsidRDefault="00C37B27" w:rsidP="00CC7AB9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>ທັນວາ</w:t>
            </w:r>
          </w:p>
        </w:tc>
        <w:tc>
          <w:tcPr>
            <w:tcW w:w="117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7233" w14:textId="77777777" w:rsidR="00C37B27" w:rsidRPr="002108E5" w:rsidRDefault="00C37B27" w:rsidP="00CC7AB9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b/>
                <w:b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b/>
                <w:bCs/>
                <w:cs/>
                <w:lang w:bidi="lo-LA"/>
              </w:rPr>
              <w:t>ມັງກອນ</w:t>
            </w:r>
          </w:p>
        </w:tc>
      </w:tr>
      <w:tr w:rsidR="00C37B27" w:rsidRPr="002108E5" w14:paraId="51C8C569" w14:textId="77777777" w:rsidTr="009A29AD">
        <w:trPr>
          <w:trHeight w:val="62"/>
        </w:trPr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B370" w14:textId="77777777" w:rsidR="00C37B27" w:rsidRPr="002108E5" w:rsidRDefault="00C37B27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442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7CFBE" w14:textId="77777777" w:rsidR="00C37B27" w:rsidRPr="002108E5" w:rsidRDefault="00C37B27" w:rsidP="00C37B27">
            <w:pPr>
              <w:pStyle w:val="ListParagraph"/>
              <w:spacing w:after="0" w:line="240" w:lineRule="auto"/>
              <w:ind w:left="0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117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6FD6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426F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348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4654E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3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2CA3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4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0581C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0FD6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6C425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3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F8400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4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7D590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8AC76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CF8B8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3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E7A1D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4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B17B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9AC5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3E4C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3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D56F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4</w:t>
            </w:r>
          </w:p>
        </w:tc>
      </w:tr>
      <w:tr w:rsidR="00C37B27" w:rsidRPr="002108E5" w14:paraId="3992BA5B" w14:textId="77777777" w:rsidTr="009A29AD">
        <w:trPr>
          <w:trHeight w:val="62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2EEE" w14:textId="77777777" w:rsidR="00C37B27" w:rsidRPr="002108E5" w:rsidRDefault="00C37B27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71583" w14:textId="77777777" w:rsidR="00C37B27" w:rsidRPr="002108E5" w:rsidRDefault="00C37B27" w:rsidP="00C37B27">
            <w:pPr>
              <w:pStyle w:val="ListParagraph"/>
              <w:spacing w:after="0" w:line="240" w:lineRule="auto"/>
              <w:ind w:left="0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ຈັດກຸ່ມ ແລະ ເລືອກຫົວຂໍ້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0D26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B621404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6B38B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2D062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1273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ABDEE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0F7B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A81D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56D9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D9567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70B3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56C87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1474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8D053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CF676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805CD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369E8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</w:tr>
      <w:tr w:rsidR="00C37B27" w:rsidRPr="002108E5" w14:paraId="07EBAB6A" w14:textId="77777777" w:rsidTr="009A29AD">
        <w:trPr>
          <w:trHeight w:val="62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3FD10" w14:textId="77777777" w:rsidR="00C37B27" w:rsidRPr="002108E5" w:rsidRDefault="00C37B27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03E02" w14:textId="77777777" w:rsidR="00C37B27" w:rsidRPr="002108E5" w:rsidRDefault="00C37B27" w:rsidP="00C37B27">
            <w:pPr>
              <w:pStyle w:val="ListParagraph"/>
              <w:tabs>
                <w:tab w:val="left" w:pos="1240"/>
              </w:tabs>
              <w:spacing w:after="0" w:line="240" w:lineRule="auto"/>
              <w:ind w:left="0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ສະເໜີຫົວຂໍ້ ແລະ ສະມາຊິກ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79B7B" w14:textId="77777777" w:rsidR="00C37B27" w:rsidRPr="002108E5" w:rsidRDefault="00C37B27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4A5D7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8DAC8A6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07434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6C36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368C9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7D877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80101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B70E9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7638C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2E7F1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912F2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89445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D0A6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534FD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E9565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6021A" w14:textId="77777777" w:rsidR="00C37B27" w:rsidRPr="002108E5" w:rsidRDefault="00C37B27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</w:p>
        </w:tc>
      </w:tr>
      <w:tr w:rsidR="0001511E" w:rsidRPr="002108E5" w14:paraId="7F7F58B7" w14:textId="77777777" w:rsidTr="009A29AD">
        <w:trPr>
          <w:trHeight w:val="62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C0AB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3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B650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ລົງເກັບກໍາຂໍ້ມູນ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039D3" w14:textId="77777777" w:rsidR="0001511E" w:rsidRPr="002108E5" w:rsidRDefault="0001511E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743F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65B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D6641E0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9F5C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6D777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4D9F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A4AC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42FD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BA8F1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CDF9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A7D5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284E7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14265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A8B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A25A0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24EA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523E392A" w14:textId="77777777" w:rsidTr="009A29AD">
        <w:trPr>
          <w:trHeight w:val="363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69B4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4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2F6BB" w14:textId="77777777" w:rsidR="0001511E" w:rsidRPr="002108E5" w:rsidRDefault="0001511E" w:rsidP="00C340DE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ຂຽນບົດລາຍງານ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43B1" w14:textId="77777777" w:rsidR="0001511E" w:rsidRPr="002108E5" w:rsidRDefault="009A29AD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  <w:r w:rsidR="0001511E"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 xml:space="preserve">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BC6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4E8B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E07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1ED3DD80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532EB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F3CC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B59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197F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27E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80A8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EB0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D73C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EE23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96B25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01F7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4EF55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214C1A09" w14:textId="77777777" w:rsidTr="009A29AD">
        <w:trPr>
          <w:trHeight w:val="349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3DD52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5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E5D31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ອອກແບບຖານຂໍ້ມູນ ແລະ ແຕ້ມແຜນວາດການໄຫຼຂໍ້ມູນ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A08CE" w14:textId="77777777" w:rsidR="0001511E" w:rsidRPr="002108E5" w:rsidRDefault="009A29AD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  <w:r w:rsidR="0001511E"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 xml:space="preserve">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07EC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D98F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2774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AB1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0ADDA7EF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74803FDB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EB20F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1F33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D6CD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61DF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7A79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AA5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8844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7977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AC437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641E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557AFF27" w14:textId="77777777" w:rsidTr="009A29AD">
        <w:trPr>
          <w:trHeight w:val="363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F8530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6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56BF0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ອອກແບບໜ້າຟອມ ແລະ ຟອມລາຍງານ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AA670" w14:textId="77777777" w:rsidR="0001511E" w:rsidRPr="002108E5" w:rsidRDefault="009A29AD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  <w:r w:rsidR="0001511E"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 xml:space="preserve">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FDEC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1FB5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509DB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8060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055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3255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55D2831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21DBBD9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5F36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74ED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968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702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1BDF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318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1B0A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2E1B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20008A88" w14:textId="77777777" w:rsidTr="009A29AD">
        <w:trPr>
          <w:trHeight w:val="363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B5FCB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7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6ECC6" w14:textId="77777777" w:rsidR="0001511E" w:rsidRPr="002108E5" w:rsidRDefault="0001511E" w:rsidP="00C340DE">
            <w:pPr>
              <w:pStyle w:val="ListParagraph"/>
              <w:spacing w:after="0" w:line="240" w:lineRule="auto"/>
              <w:ind w:left="0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ຂຽນໂຄດ ແລະ ທົດສອບ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655B3" w14:textId="77777777" w:rsidR="0001511E" w:rsidRPr="002108E5" w:rsidRDefault="009A29AD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2</w:t>
            </w:r>
            <w:r w:rsidR="0001511E"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 xml:space="preserve">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291D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1A87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8C26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60BAF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B0980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82D9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0B1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1F8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DF2E06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49979F37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3EBF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BE5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31EB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E504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AD96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26EC7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4CB65E29" w14:textId="77777777" w:rsidTr="009A29AD">
        <w:trPr>
          <w:trHeight w:val="349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F4CC3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8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0A80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ທົດສອບ ແລະ ແກ້ໄຂ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4665" w14:textId="77777777" w:rsidR="0001511E" w:rsidRPr="002108E5" w:rsidRDefault="0001511E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B593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B2F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00CE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316B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0A97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3158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D8BD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AD95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028B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77721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7D822E1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F0100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60BFB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671C1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BD3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11D1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46E8D501" w14:textId="77777777" w:rsidTr="009A29AD">
        <w:trPr>
          <w:trHeight w:val="363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71F91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9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2BAE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ສ້າງຄູ່ມືການໃຊ້ເວບໄຊ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A608" w14:textId="77777777" w:rsidR="0001511E" w:rsidRPr="002108E5" w:rsidRDefault="009A29AD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  <w:r w:rsidR="0001511E"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 xml:space="preserve">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6354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E3B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AFE8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293F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29921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98E9D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0C7D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924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DFF6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C4EA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1A7D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5B70E12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9C320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5A13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4E42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457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7071C166" w14:textId="77777777" w:rsidTr="009A29AD">
        <w:trPr>
          <w:trHeight w:val="363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664C" w14:textId="77777777" w:rsidR="0001511E" w:rsidRPr="002108E5" w:rsidRDefault="0001511E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0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150C4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ສ້າງປຶ້ມບົດລາຍງານສະບັບສົມບູນ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4636A" w14:textId="77777777" w:rsidR="0001511E" w:rsidRPr="002108E5" w:rsidRDefault="009A29AD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</w:t>
            </w:r>
            <w:r w:rsidR="0001511E"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 xml:space="preserve"> ອາທິດ</w:t>
            </w: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6CF25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59F2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47E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C537F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0767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4D335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77B76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243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8E0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05F69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9457E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BC07A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</w:tcPr>
          <w:p w14:paraId="6C83C9A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color w:val="00B0F0"/>
                <w:sz w:val="20"/>
                <w:szCs w:val="20"/>
                <w:highlight w:val="cyan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C1AD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color w:val="00B0F0"/>
                <w:sz w:val="20"/>
                <w:szCs w:val="20"/>
                <w:highlight w:val="cyan"/>
                <w:lang w:bidi="lo-LA"/>
              </w:rPr>
            </w:pPr>
          </w:p>
        </w:tc>
        <w:tc>
          <w:tcPr>
            <w:tcW w:w="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F21E5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41BF8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lang w:bidi="lo-LA"/>
              </w:rPr>
            </w:pPr>
          </w:p>
        </w:tc>
      </w:tr>
      <w:tr w:rsidR="0001511E" w:rsidRPr="002108E5" w14:paraId="677AD079" w14:textId="77777777" w:rsidTr="009A29AD">
        <w:trPr>
          <w:trHeight w:val="349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4AC2" w14:textId="77777777" w:rsidR="0001511E" w:rsidRPr="002108E5" w:rsidRDefault="009A29AD" w:rsidP="0001511E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1</w:t>
            </w:r>
          </w:p>
        </w:tc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1D31C" w14:textId="77777777" w:rsidR="0001511E" w:rsidRPr="002108E5" w:rsidRDefault="0001511E" w:rsidP="00713F95">
            <w:pPr>
              <w:pStyle w:val="ListParagraph"/>
              <w:spacing w:after="0" w:line="240" w:lineRule="auto"/>
              <w:ind w:left="0"/>
              <w:jc w:val="both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  <w:t>ລວມເວລາທີ່ໃຊ້</w:t>
            </w:r>
          </w:p>
        </w:tc>
        <w:tc>
          <w:tcPr>
            <w:tcW w:w="5891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CC2D3" w14:textId="77777777" w:rsidR="0001511E" w:rsidRPr="002108E5" w:rsidRDefault="009A29AD" w:rsidP="00D84FFF">
            <w:pPr>
              <w:pStyle w:val="ListParagraph"/>
              <w:spacing w:after="0" w:line="240" w:lineRule="auto"/>
              <w:ind w:left="0"/>
              <w:jc w:val="center"/>
              <w:rPr>
                <w:rFonts w:ascii="Phetsarath OT" w:eastAsia="Phetsarath OT" w:hAnsi="Phetsarath OT" w:cs="Phetsarath OT"/>
                <w:sz w:val="20"/>
                <w:szCs w:val="20"/>
                <w:cs/>
                <w:lang w:bidi="lo-LA"/>
              </w:rPr>
            </w:pPr>
            <w:r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>13</w:t>
            </w:r>
            <w:r w:rsidR="0001511E" w:rsidRPr="002108E5">
              <w:rPr>
                <w:rFonts w:ascii="Phetsarath OT" w:eastAsia="Phetsarath OT" w:hAnsi="Phetsarath OT" w:cs="Phetsarath OT" w:hint="cs"/>
                <w:sz w:val="20"/>
                <w:szCs w:val="20"/>
                <w:cs/>
                <w:lang w:bidi="lo-LA"/>
              </w:rPr>
              <w:t xml:space="preserve"> ອາທິດ</w:t>
            </w:r>
          </w:p>
        </w:tc>
      </w:tr>
    </w:tbl>
    <w:p w14:paraId="6D9C9828" w14:textId="77777777" w:rsidR="001825A4" w:rsidRPr="002108E5" w:rsidRDefault="001825A4" w:rsidP="001825A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2B8638E8" w14:textId="77777777" w:rsidR="0068672A" w:rsidRPr="002108E5" w:rsidRDefault="0068672A" w:rsidP="001825A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5741F838" w14:textId="77777777" w:rsidR="0068672A" w:rsidRPr="002108E5" w:rsidRDefault="0068672A" w:rsidP="001825A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18DC5151" w14:textId="77777777" w:rsidR="0068672A" w:rsidRPr="002108E5" w:rsidRDefault="0068672A" w:rsidP="001825A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57284327" w14:textId="77777777" w:rsidR="0068672A" w:rsidRPr="002108E5" w:rsidRDefault="0068672A" w:rsidP="001825A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3EA507E2" w14:textId="77777777" w:rsidR="0068672A" w:rsidRPr="002108E5" w:rsidRDefault="0068672A" w:rsidP="001825A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5C2C4556" w14:textId="77777777" w:rsidR="0068672A" w:rsidRPr="002108E5" w:rsidRDefault="0068672A" w:rsidP="001825A4">
      <w:pPr>
        <w:spacing w:after="0" w:line="240" w:lineRule="auto"/>
        <w:jc w:val="both"/>
        <w:rPr>
          <w:rFonts w:ascii="Phetsarath OT" w:eastAsia="Phetsarath OT" w:hAnsi="Phetsarath OT" w:cs="Phetsarath OT"/>
          <w:lang w:bidi="lo-LA"/>
        </w:rPr>
      </w:pPr>
    </w:p>
    <w:p w14:paraId="296CE516" w14:textId="77777777" w:rsidR="00713F95" w:rsidRPr="002108E5" w:rsidRDefault="008B4F28" w:rsidP="0068672A">
      <w:pPr>
        <w:pStyle w:val="Heading1"/>
        <w:spacing w:before="240" w:line="240" w:lineRule="exact"/>
        <w:rPr>
          <w:rFonts w:ascii="Phetsarath OT" w:eastAsia="Phetsarath OT" w:hAnsi="Phetsarath OT" w:cs="Phetsarath OT"/>
          <w:sz w:val="24"/>
          <w:szCs w:val="24"/>
          <w:lang w:bidi="lo-LA"/>
        </w:rPr>
      </w:pPr>
      <w:bookmarkStart w:id="27" w:name="_Toc63022799"/>
      <w:r w:rsidRPr="002108E5">
        <w:rPr>
          <w:rFonts w:ascii="Phetsarath OT" w:eastAsia="Phetsarath OT" w:hAnsi="Phetsarath OT" w:cs="Phetsarath OT"/>
          <w:b w:val="0"/>
          <w:bCs w:val="0"/>
          <w:sz w:val="24"/>
          <w:szCs w:val="24"/>
          <w:lang w:bidi="lo-LA"/>
        </w:rPr>
        <w:t>9</w:t>
      </w:r>
      <w:r w:rsidR="00713F95" w:rsidRPr="002108E5">
        <w:rPr>
          <w:rFonts w:ascii="Phetsarath OT" w:eastAsia="Phetsarath OT" w:hAnsi="Phetsarath OT" w:cs="Phetsarath OT"/>
          <w:sz w:val="24"/>
          <w:szCs w:val="24"/>
          <w:cs/>
          <w:lang w:bidi="lo-LA"/>
        </w:rPr>
        <w:t xml:space="preserve"> ເຄື່ອງມືໃນການຄົ້ນຄວ້າ</w:t>
      </w:r>
      <w:bookmarkEnd w:id="27"/>
    </w:p>
    <w:p w14:paraId="519D4599" w14:textId="77777777" w:rsidR="00713F95" w:rsidRPr="002108E5" w:rsidRDefault="00713F95" w:rsidP="00B5139A">
      <w:pPr>
        <w:pStyle w:val="ListParagraph"/>
        <w:numPr>
          <w:ilvl w:val="0"/>
          <w:numId w:val="7"/>
        </w:numPr>
        <w:spacing w:before="120"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ເຄື່ອງມືທາງດ້າ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Hardware</w:t>
      </w:r>
    </w:p>
    <w:p w14:paraId="1983D8CC" w14:textId="77777777" w:rsidR="00713F95" w:rsidRPr="002108E5" w:rsidRDefault="00713F95" w:rsidP="00713F95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ເຄື່ອງມືທາງດ້າ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Hardware</w:t>
      </w:r>
      <w:r w:rsidRPr="002108E5">
        <w:rPr>
          <w:rFonts w:ascii="Phetsarath OT" w:eastAsia="Phetsarath OT" w:hAnsi="Phetsarath OT" w:cs="Phetsarath OT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ໃຊ້ປະກອບໃນການເຮັດວຽກໃນຄັ້ງນີ້ປະກອບມີ:</w:t>
      </w:r>
    </w:p>
    <w:p w14:paraId="7220D842" w14:textId="77777777" w:rsidR="00713F95" w:rsidRPr="002108E5" w:rsidRDefault="00713F95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Computer Lenovo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7115471F" w14:textId="77777777" w:rsidR="00713F95" w:rsidRPr="002108E5" w:rsidRDefault="00713F95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Processor: Intel(R) Core(TM) i7-8550U CPU @ 1.99GHz</w:t>
      </w:r>
    </w:p>
    <w:p w14:paraId="585666DF" w14:textId="77777777" w:rsidR="00713F95" w:rsidRPr="002108E5" w:rsidRDefault="00713F95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 xml:space="preserve">RAM: </w:t>
      </w:r>
      <w:r w:rsidRPr="002108E5">
        <w:rPr>
          <w:rFonts w:ascii="Phetsarath OT" w:eastAsia="Phetsarath OT" w:hAnsi="Phetsarath OT" w:cs="Phetsarath OT"/>
          <w:lang w:eastAsia="zh-CN" w:bidi="lo-LA"/>
        </w:rPr>
        <w:t>8</w:t>
      </w:r>
      <w:r w:rsidRPr="002108E5">
        <w:rPr>
          <w:rFonts w:ascii="Phetsarath OT" w:eastAsia="Phetsarath OT" w:hAnsi="Phetsarath OT" w:cs="Phetsarath OT"/>
          <w:lang w:bidi="lo-LA"/>
        </w:rPr>
        <w:t>GB</w:t>
      </w:r>
    </w:p>
    <w:p w14:paraId="05B56789" w14:textId="77777777" w:rsidR="00713F95" w:rsidRPr="002108E5" w:rsidRDefault="00713F95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System Type: 64-bit Operating System, x64-based processor.</w:t>
      </w:r>
    </w:p>
    <w:p w14:paraId="1B51A32D" w14:textId="77777777" w:rsidR="00713F95" w:rsidRPr="002108E5" w:rsidRDefault="00713F95" w:rsidP="00B5139A">
      <w:pPr>
        <w:pStyle w:val="ListParagraph"/>
        <w:numPr>
          <w:ilvl w:val="0"/>
          <w:numId w:val="7"/>
        </w:numPr>
        <w:spacing w:before="120" w:after="0" w:line="240" w:lineRule="auto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ເຄື່ອງມືທາງດ້າ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Software</w:t>
      </w:r>
    </w:p>
    <w:p w14:paraId="25EDB5DD" w14:textId="77777777" w:rsidR="00713F95" w:rsidRPr="002108E5" w:rsidRDefault="00713F95" w:rsidP="00713F95">
      <w:pPr>
        <w:spacing w:after="0" w:line="240" w:lineRule="auto"/>
        <w:ind w:firstLine="851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 xml:space="preserve">ເຄື່ອງມືທາງດ້ານ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Software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cs/>
          <w:lang w:bidi="lo-LA"/>
        </w:rPr>
        <w:t>ທີ່ໃຊ້ປະກອບໃນການເຮັດວຽກໃນຄັ້ງນີ້ປະກອບມີ:</w:t>
      </w:r>
    </w:p>
    <w:p w14:paraId="2B66A1D3" w14:textId="77777777" w:rsidR="00713F95" w:rsidRPr="002108E5" w:rsidRDefault="00713F95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Microsoft Windows 10 Professional 64-bitG</w:t>
      </w:r>
    </w:p>
    <w:p w14:paraId="1B5ADA85" w14:textId="77777777" w:rsidR="001E4A8E" w:rsidRPr="002108E5" w:rsidRDefault="001E4A8E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lastRenderedPageBreak/>
        <w:t>Microsoft Office 2013</w:t>
      </w:r>
    </w:p>
    <w:p w14:paraId="077DE302" w14:textId="77777777" w:rsidR="005D733C" w:rsidRPr="002108E5" w:rsidRDefault="005D733C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MS Visio 2013</w:t>
      </w:r>
    </w:p>
    <w:p w14:paraId="037A6A2B" w14:textId="77777777" w:rsidR="00713F95" w:rsidRPr="002108E5" w:rsidRDefault="00713F95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Visual Studio</w:t>
      </w:r>
      <w:r w:rsidR="00B03A18" w:rsidRPr="002108E5">
        <w:rPr>
          <w:rFonts w:ascii="Phetsarath OT" w:eastAsia="Phetsarath OT" w:hAnsi="Phetsarath OT" w:cs="Phetsarath OT" w:hint="cs"/>
          <w:cs/>
          <w:lang w:bidi="lo-LA"/>
        </w:rPr>
        <w:t xml:space="preserve"> </w:t>
      </w:r>
      <w:r w:rsidR="00B03A18" w:rsidRPr="002108E5">
        <w:rPr>
          <w:rFonts w:ascii="Phetsarath OT" w:eastAsia="Phetsarath OT" w:hAnsi="Phetsarath OT" w:cs="Phetsarath OT"/>
          <w:lang w:eastAsia="zh-CN" w:bidi="lo-LA"/>
        </w:rPr>
        <w:t>Code</w:t>
      </w:r>
      <w:r w:rsidRPr="002108E5">
        <w:rPr>
          <w:rFonts w:ascii="Phetsarath OT" w:eastAsia="Phetsarath OT" w:hAnsi="Phetsarath OT" w:cs="Phetsarath OT"/>
          <w:cs/>
          <w:lang w:bidi="lo-LA"/>
        </w:rPr>
        <w:t>.</w:t>
      </w:r>
    </w:p>
    <w:p w14:paraId="0A47AE12" w14:textId="77777777" w:rsidR="006473F3" w:rsidRPr="002108E5" w:rsidRDefault="00B03A18" w:rsidP="00B5139A">
      <w:pPr>
        <w:pStyle w:val="ListParagraph"/>
        <w:numPr>
          <w:ilvl w:val="0"/>
          <w:numId w:val="6"/>
        </w:numPr>
        <w:spacing w:after="0" w:line="240" w:lineRule="auto"/>
        <w:ind w:left="1418" w:hanging="284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lang w:bidi="lo-LA"/>
        </w:rPr>
        <w:t>XAMPP Control Panel v3.2.2 Server</w:t>
      </w:r>
    </w:p>
    <w:p w14:paraId="7AED8FB9" w14:textId="77777777" w:rsidR="00713F95" w:rsidRPr="002108E5" w:rsidRDefault="00713F95" w:rsidP="00B5139A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Phetsarath OT" w:eastAsia="Phetsarath OT" w:hAnsi="Phetsarath OT" w:cs="Phetsarath OT"/>
          <w: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ເຄື່ອງມືທີ່ໃຊ້ໃນການເອົາຂໍ້ມູນ</w:t>
      </w:r>
    </w:p>
    <w:p w14:paraId="06AFAC57" w14:textId="77777777" w:rsidR="00713F95" w:rsidRPr="002108E5" w:rsidRDefault="00713F95" w:rsidP="00713F95">
      <w:pPr>
        <w:spacing w:after="0" w:line="240" w:lineRule="auto"/>
        <w:ind w:leftChars="295" w:left="708" w:firstLineChars="150" w:firstLine="354"/>
        <w:jc w:val="both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cs/>
          <w:lang w:bidi="lo-LA"/>
        </w:rPr>
        <w:t>ເຄື່ອງມືທີ່ໃຊ້ໃນການເອົາຂໍ້ມູນໃນຄັ້ງນີ້ພວກເຮົາໄດ້ໃຊ້ວິທີໃນການສຳພາດກັບຫົວໜ້າວິຊາການຂອງໂຮງຮຽນມັດທະຍົມສົມບູນນໍ້າຮອນ</w:t>
      </w:r>
      <w:r w:rsidR="002867C6" w:rsidRPr="002108E5">
        <w:rPr>
          <w:rFonts w:ascii="Phetsarath OT" w:eastAsia="Phetsarath OT" w:hAnsi="Phetsarath OT" w:cs="Phetsarath OT" w:hint="cs"/>
          <w:cs/>
          <w:lang w:bidi="lo-LA"/>
        </w:rPr>
        <w:t>ເຊິ່ງ</w:t>
      </w:r>
      <w:r w:rsidRPr="002108E5">
        <w:rPr>
          <w:rFonts w:ascii="Phetsarath OT" w:eastAsia="Phetsarath OT" w:hAnsi="Phetsarath OT" w:cs="Phetsarath OT"/>
          <w:cs/>
          <w:lang w:bidi="lo-LA"/>
        </w:rPr>
        <w:t>ປະກອບມີ: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ບິກ</w:t>
      </w:r>
      <w:r w:rsidR="002867C6" w:rsidRPr="002108E5">
        <w:rPr>
          <w:rFonts w:ascii="Phetsarath OT" w:eastAsia="Phetsarath OT" w:hAnsi="Phetsarath OT" w:cs="Phetsarath OT"/>
          <w:b/>
          <w:bCs/>
          <w:lang w:eastAsia="zh-CN" w:bidi="lo-LA"/>
        </w:rPr>
        <w:t>,</w:t>
      </w:r>
      <w:r w:rsidR="002867C6" w:rsidRPr="002108E5">
        <w:rPr>
          <w:rFonts w:ascii="Phetsarath OT" w:eastAsia="Phetsarath OT" w:hAnsi="Phetsarath OT" w:cs="Phetsarath OT"/>
          <w:b/>
          <w:bCs/>
          <w:cs/>
          <w:lang w:bidi="lo-LA"/>
        </w:rPr>
        <w:t>ປ</w:t>
      </w:r>
      <w:r w:rsidR="002867C6"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ຶ້ມ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,</w:t>
      </w:r>
      <w:r w:rsidRPr="002108E5">
        <w:rPr>
          <w:rFonts w:ascii="Phetsarath OT" w:eastAsia="Phetsarath OT" w:hAnsi="Phetsarath OT" w:cs="Phetsarath OT"/>
          <w:color w:val="FF0000"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Smartphone </w:t>
      </w:r>
    </w:p>
    <w:p w14:paraId="1C732A19" w14:textId="77777777" w:rsidR="00713F95" w:rsidRPr="002108E5" w:rsidRDefault="00713F95" w:rsidP="008B4F28">
      <w:pPr>
        <w:spacing w:after="0" w:line="240" w:lineRule="auto"/>
        <w:ind w:firstLineChars="300" w:firstLine="709"/>
        <w:jc w:val="both"/>
        <w:rPr>
          <w:rFonts w:ascii="Phetsarath OT" w:eastAsia="Phetsarath OT" w:hAnsi="Phetsarath OT" w:cs="Phetsarath OT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OPPO A83 </w:t>
      </w:r>
      <w:r w:rsidRPr="002108E5">
        <w:rPr>
          <w:rFonts w:ascii="Phetsarath OT" w:eastAsia="Phetsarath OT" w:hAnsi="Phetsarath OT" w:cs="Phetsarath OT"/>
          <w:cs/>
          <w:lang w:bidi="lo-LA"/>
        </w:rPr>
        <w:t>ເພື່ອຈົດບັນທຶກຂໍ້ມູນ, ຂັ້ນ</w:t>
      </w:r>
      <w:r w:rsidR="002867C6" w:rsidRPr="002108E5">
        <w:rPr>
          <w:rFonts w:ascii="Phetsarath OT" w:eastAsia="Phetsarath OT" w:hAnsi="Phetsarath OT" w:cs="Phetsarath OT"/>
          <w:cs/>
          <w:lang w:bidi="lo-LA"/>
        </w:rPr>
        <w:t>ຕອນການເຮັດວຽກໃນ</w:t>
      </w:r>
      <w:r w:rsidR="002867C6" w:rsidRPr="002108E5">
        <w:rPr>
          <w:rFonts w:ascii="Phetsarath OT" w:eastAsia="Phetsarath OT" w:hAnsi="Phetsarath OT" w:cs="Phetsarath OT" w:hint="cs"/>
          <w:cs/>
          <w:lang w:bidi="lo-LA"/>
        </w:rPr>
        <w:t>ການ</w:t>
      </w:r>
      <w:r w:rsidR="002867C6" w:rsidRPr="002108E5">
        <w:rPr>
          <w:rFonts w:ascii="Phetsarath OT" w:eastAsia="Phetsarath OT" w:hAnsi="Phetsarath OT" w:cs="Phetsarath OT"/>
          <w:cs/>
          <w:lang w:bidi="lo-LA"/>
        </w:rPr>
        <w:t>ລົງທະບຽນຮຽນ ແລະ ການລາຍງານຜົນການຮຽນຂອງນັກຮຽນ</w:t>
      </w:r>
    </w:p>
    <w:p w14:paraId="0922C62B" w14:textId="77777777" w:rsidR="00713F95" w:rsidRPr="002108E5" w:rsidRDefault="008B4F28" w:rsidP="00093714">
      <w:pPr>
        <w:pStyle w:val="Heading1"/>
        <w:spacing w:line="240" w:lineRule="exact"/>
        <w:rPr>
          <w:rFonts w:ascii="Phetsarath OT" w:eastAsia="Phetsarath OT" w:hAnsi="Phetsarath OT" w:cs="Phetsarath OT"/>
          <w:b w:val="0"/>
          <w:bCs w:val="0"/>
          <w:sz w:val="24"/>
          <w:szCs w:val="24"/>
          <w:lang w:bidi="lo-LA"/>
        </w:rPr>
      </w:pPr>
      <w:bookmarkStart w:id="28" w:name="_Toc63022800"/>
      <w:r w:rsidRPr="002108E5">
        <w:rPr>
          <w:rFonts w:ascii="Phetsarath OT" w:eastAsia="Phetsarath OT" w:hAnsi="Phetsarath OT" w:cs="Phetsarath OT"/>
          <w:b w:val="0"/>
          <w:bCs w:val="0"/>
          <w:sz w:val="24"/>
          <w:szCs w:val="24"/>
          <w:lang w:bidi="lo-LA"/>
        </w:rPr>
        <w:t>10</w:t>
      </w:r>
      <w:r w:rsidR="00713F95" w:rsidRPr="002108E5">
        <w:rPr>
          <w:rFonts w:ascii="Phetsarath OT" w:eastAsia="Phetsarath OT" w:hAnsi="Phetsarath OT" w:cs="Phetsarath OT"/>
          <w:sz w:val="24"/>
          <w:szCs w:val="24"/>
          <w:cs/>
          <w:lang w:bidi="lo-LA"/>
        </w:rPr>
        <w:t xml:space="preserve"> ເອກະສານອ້າງອີງ</w:t>
      </w:r>
      <w:bookmarkEnd w:id="28"/>
    </w:p>
    <w:p w14:paraId="1619253B" w14:textId="77777777" w:rsidR="00F82306" w:rsidRPr="002108E5" w:rsidRDefault="00DA4879" w:rsidP="00DA4879">
      <w:pPr>
        <w:spacing w:after="0" w:line="240" w:lineRule="auto"/>
        <w:ind w:firstLineChars="400" w:firstLine="945"/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  <w:t>“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cs/>
          <w:lang w:bidi="lo-LA"/>
        </w:rPr>
        <w:t>ລະບົບ</w:t>
      </w:r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>ລົງທະບຽນຮຽນຂອງໂຮງຮຽນນິຣະດາ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  <w:t xml:space="preserve">” 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(</w:t>
      </w:r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>ນາງ ສາຍໃໝ ສີຫາລາດ ນາງ ພູສະໄຫວ ດີເລີດ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cs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2013)</w:t>
      </w:r>
    </w:p>
    <w:p w14:paraId="5DB61875" w14:textId="77777777" w:rsidR="00DA4879" w:rsidRPr="002108E5" w:rsidRDefault="00DA4879" w:rsidP="00E7187C">
      <w:pPr>
        <w:spacing w:after="0" w:line="240" w:lineRule="auto"/>
        <w:ind w:firstLineChars="405" w:firstLine="957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color w:val="000000" w:themeColor="text1"/>
          <w:cs/>
          <w:lang w:bidi="lo-LA"/>
        </w:rPr>
        <w:t>“ລະບົບ</w:t>
      </w:r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>ຄຸ້ມຄອງການຮຽນ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  <w:t>-</w:t>
      </w:r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>ການສອນຂອງໂຮງຮຽນ ມ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eastAsia="zh-CN" w:bidi="lo-LA"/>
        </w:rPr>
        <w:t>.</w:t>
      </w:r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>ສ ຫຼັກ 52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cs/>
          <w:lang w:bidi="lo-LA"/>
        </w:rPr>
        <w:t>”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  <w:t xml:space="preserve"> (</w:t>
      </w:r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>ທ້າວ ກ້ອເພັ່ງລີ ລີເລ່ຍນູ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  <w:t>,</w:t>
      </w:r>
      <w:r w:rsidRPr="002108E5">
        <w:rPr>
          <w:rFonts w:ascii="Phetsarath OT" w:eastAsia="Phetsarath OT" w:hAnsi="Phetsarath OT" w:cs="Phetsarath OT" w:hint="cs"/>
          <w:b/>
          <w:bCs/>
          <w:color w:val="000000" w:themeColor="text1"/>
          <w:cs/>
          <w:lang w:bidi="lo-LA"/>
        </w:rPr>
        <w:t xml:space="preserve"> ທ້າວ ວ່າງແຈຊ ແລະ ທ້າວ ສົມປີ ຈື່ນໍເຢັງ</w:t>
      </w:r>
      <w:r w:rsidRPr="002108E5"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  <w:t xml:space="preserve">, </w:t>
      </w:r>
      <w:r w:rsidRPr="002108E5">
        <w:rPr>
          <w:rFonts w:ascii="Phetsarath OT" w:eastAsia="Phetsarath OT" w:hAnsi="Phetsarath OT" w:cs="Phetsarath OT"/>
          <w:b/>
          <w:bCs/>
          <w:cs/>
          <w:lang w:bidi="lo-LA"/>
        </w:rPr>
        <w:t>201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6)</w:t>
      </w:r>
    </w:p>
    <w:p w14:paraId="2DD51A0B" w14:textId="77777777" w:rsidR="00E7187C" w:rsidRPr="002108E5" w:rsidRDefault="00E7187C" w:rsidP="00E7187C">
      <w:pPr>
        <w:spacing w:after="0" w:line="240" w:lineRule="auto"/>
        <w:ind w:leftChars="59" w:left="142" w:firstLineChars="177" w:firstLine="418"/>
        <w:rPr>
          <w:rFonts w:ascii="Phetsarath OT" w:eastAsia="Phetsarath OT" w:hAnsi="Phetsarath OT" w:cs="Phetsarath OT"/>
          <w:b/>
          <w:bCs/>
          <w:lang w:eastAsia="zh-CN"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ສົມມິດ ທຸມມາລີ ແລະ ອາມອນ ຈັນທະພາວົງ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>(2012) .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ການວິເຄາະ ແລະ ອອກແບບລະບົບ</w:t>
      </w:r>
      <w:r w:rsidRPr="002108E5">
        <w:rPr>
          <w:rFonts w:ascii="Phetsarath OT" w:eastAsia="Phetsarath OT" w:hAnsi="Phetsarath OT" w:cs="Phetsarath OT" w:hint="eastAsia"/>
          <w:b/>
          <w:bCs/>
          <w:lang w:bidi="lo-LA"/>
        </w:rPr>
        <w:t xml:space="preserve"> 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ນະຄອນຫຼວງວຽງຈັນ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,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ຄະນະວິທະຍາສາດທໍາມະຊາດ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,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ມະຫາວິທະຍາໄລແຫ່ງຊາດ</w:t>
      </w:r>
      <w:r w:rsidR="0068672A" w:rsidRPr="002108E5">
        <w:rPr>
          <w:rFonts w:ascii="Phetsarath OT" w:eastAsia="Phetsarath OT" w:hAnsi="Phetsarath OT" w:cs="Phetsarath OT"/>
          <w:b/>
          <w:bCs/>
          <w:lang w:eastAsia="zh-CN" w:bidi="lo-LA"/>
        </w:rPr>
        <w:t>.</w:t>
      </w:r>
    </w:p>
    <w:p w14:paraId="6354F428" w14:textId="77777777" w:rsidR="00E7187C" w:rsidRPr="002108E5" w:rsidRDefault="00E7187C" w:rsidP="00E7187C">
      <w:pPr>
        <w:spacing w:after="0" w:line="240" w:lineRule="auto"/>
        <w:ind w:leftChars="59" w:left="142" w:firstLineChars="270" w:firstLine="638"/>
        <w:rPr>
          <w:rFonts w:ascii="Phetsarath OT" w:eastAsia="Phetsarath OT" w:hAnsi="Phetsarath OT" w:cs="Phetsarath OT"/>
          <w:b/>
          <w:bCs/>
          <w:lang w:bidi="lo-LA"/>
        </w:rPr>
      </w:pP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ສົມມິດ ທຸມມາລີ ແລະ ກົງໃຈ ສິຣິຣາດ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 xml:space="preserve"> </w:t>
      </w:r>
      <w:r w:rsidRPr="002108E5">
        <w:rPr>
          <w:rFonts w:ascii="Phetsarath OT" w:eastAsia="Phetsarath OT" w:hAnsi="Phetsarath OT" w:cs="Phetsarath OT"/>
          <w:b/>
          <w:bCs/>
          <w:lang w:eastAsia="zh-CN" w:bidi="lo-LA"/>
        </w:rPr>
        <w:t>(2013) .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ລະບົບຖານຂໍ້ມູນ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,</w:t>
      </w:r>
      <w:r w:rsidRPr="002108E5">
        <w:rPr>
          <w:rFonts w:ascii="Phetsarath OT" w:eastAsia="Phetsarath OT" w:hAnsi="Phetsarath OT" w:cs="Phetsarath OT" w:hint="eastAsia"/>
          <w:b/>
          <w:bCs/>
          <w:lang w:bidi="lo-LA"/>
        </w:rPr>
        <w:t xml:space="preserve"> 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>ນະຄອນຫຼວງວຽງຈັນ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,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ຄະນະວິທະຍາສາດທໍາມະຊາດ</w:t>
      </w:r>
      <w:r w:rsidRPr="002108E5">
        <w:rPr>
          <w:rFonts w:ascii="Phetsarath OT" w:eastAsia="Phetsarath OT" w:hAnsi="Phetsarath OT" w:cs="Phetsarath OT"/>
          <w:b/>
          <w:bCs/>
          <w:lang w:bidi="lo-LA"/>
        </w:rPr>
        <w:t>,</w:t>
      </w:r>
      <w:r w:rsidRPr="002108E5">
        <w:rPr>
          <w:rFonts w:ascii="Phetsarath OT" w:eastAsia="Phetsarath OT" w:hAnsi="Phetsarath OT" w:cs="Phetsarath OT" w:hint="cs"/>
          <w:b/>
          <w:bCs/>
          <w:cs/>
          <w:lang w:bidi="lo-LA"/>
        </w:rPr>
        <w:t xml:space="preserve"> ມະຫາວິທະຍາໄລແຫ່ງຊາດ</w:t>
      </w:r>
      <w:r w:rsidR="0068672A" w:rsidRPr="002108E5">
        <w:rPr>
          <w:rFonts w:ascii="Phetsarath OT" w:eastAsia="Phetsarath OT" w:hAnsi="Phetsarath OT" w:cs="Phetsarath OT"/>
          <w:b/>
          <w:bCs/>
          <w:lang w:bidi="lo-LA"/>
        </w:rPr>
        <w:t>.</w:t>
      </w:r>
    </w:p>
    <w:p w14:paraId="4D278C68" w14:textId="77777777" w:rsidR="00E7187C" w:rsidRPr="002108E5" w:rsidRDefault="00E7187C" w:rsidP="0068672A">
      <w:pPr>
        <w:spacing w:after="0" w:line="240" w:lineRule="auto"/>
        <w:rPr>
          <w:rFonts w:ascii="Phetsarath OT" w:eastAsia="Phetsarath OT" w:hAnsi="Phetsarath OT" w:cs="Phetsarath OT"/>
          <w:b/>
          <w:bCs/>
          <w:color w:val="000000" w:themeColor="text1"/>
          <w:lang w:bidi="lo-LA"/>
        </w:rPr>
      </w:pPr>
      <w:r w:rsidRPr="002108E5">
        <w:rPr>
          <w:rFonts w:ascii="Phetsarath OT" w:eastAsia="Phetsarath OT" w:hAnsi="Phetsarath OT" w:cs="Phetsarath OT"/>
          <w:b/>
          <w:bCs/>
          <w:noProof/>
          <w:lang w:eastAsia="zh-TW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B1CEE85" wp14:editId="3FF73444">
                <wp:simplePos x="0" y="0"/>
                <wp:positionH relativeFrom="column">
                  <wp:posOffset>3462655</wp:posOffset>
                </wp:positionH>
                <wp:positionV relativeFrom="paragraph">
                  <wp:posOffset>1375410</wp:posOffset>
                </wp:positionV>
                <wp:extent cx="2360930" cy="1404620"/>
                <wp:effectExtent l="0" t="0" r="635" b="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51EA64" w14:textId="77777777" w:rsidR="00CC0FE2" w:rsidRDefault="00CC0FE2" w:rsidP="00713F95">
                            <w:pPr>
                              <w:tabs>
                                <w:tab w:val="left" w:leader="dot" w:pos="8640"/>
                              </w:tabs>
                              <w:rPr>
                                <w:rFonts w:ascii="Saysettha OT" w:hAnsi="Saysettha OT"/>
                                <w:b/>
                                <w:bCs/>
                                <w:lang w:bidi="lo-LA"/>
                              </w:rPr>
                            </w:pPr>
                          </w:p>
                          <w:p w14:paraId="0C99C48A" w14:textId="77777777" w:rsidR="00CC0FE2" w:rsidRDefault="00CC0FE2" w:rsidP="00713F95">
                            <w:pPr>
                              <w:rPr>
                                <w:rFonts w:ascii="Phetsarath OT" w:hAnsi="Phetsarath OT" w:cs="Phetsarath OT"/>
                                <w:lang w:bidi="lo-LA"/>
                              </w:rPr>
                            </w:pPr>
                            <w:r>
                              <w:rPr>
                                <w:rFonts w:ascii="Phetsarath OT" w:hAnsi="Phetsarath OT" w:cs="Phetsarath OT" w:hint="cs"/>
                                <w:cs/>
                                <w:lang w:bidi="lo-LA"/>
                              </w:rPr>
                              <w:t xml:space="preserve">ວັນທີ  </w:t>
                            </w:r>
                            <w:r>
                              <w:rPr>
                                <w:rFonts w:ascii="Phetsarath OT" w:hAnsi="Phetsarath OT" w:cs="Phetsarath OT"/>
                              </w:rPr>
                              <w:t>…… /……. / ………</w:t>
                            </w:r>
                          </w:p>
                          <w:p w14:paraId="02159D2E" w14:textId="77777777" w:rsidR="00CC0FE2" w:rsidRDefault="00CC0FE2" w:rsidP="00713F95">
                            <w:r>
                              <w:rPr>
                                <w:rFonts w:ascii="Phetsarath OT" w:hAnsi="Phetsarath OT" w:cs="Phetsarath OT" w:hint="cs"/>
                                <w:cs/>
                                <w:lang w:bidi="lo-LA"/>
                              </w:rPr>
                              <w:t>ລາຍເຊັນອາຈານທີ່ປຶກສ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089093" id="_x0000_s1077" type="#_x0000_t202" style="position:absolute;margin-left:272.65pt;margin-top:108.3pt;width:185.9pt;height:110.6pt;z-index:251663360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" stroked="f">
                <v:textbox style="mso-fit-shape-to-text:t">
                  <w:txbxContent>
                    <w:p w:rsidR="00CC0FE2" w:rsidRDefault="00CC0FE2" w:rsidP="00713F95">
                      <w:pPr>
                        <w:tabs>
                          <w:tab w:val="left" w:leader="dot" w:pos="8640"/>
                        </w:tabs>
                        <w:rPr>
                          <w:rFonts w:ascii="Saysettha OT" w:hAnsi="Saysettha OT"/>
                          <w:b/>
                          <w:bCs/>
                          <w:lang w:bidi="lo-LA"/>
                        </w:rPr>
                      </w:pPr>
                    </w:p>
                    <w:p w:rsidR="00CC0FE2" w:rsidRDefault="00CC0FE2" w:rsidP="00713F95">
                      <w:pPr>
                        <w:rPr>
                          <w:rFonts w:ascii="Phetsarath OT" w:hAnsi="Phetsarath OT" w:cs="Phetsarath OT"/>
                          <w:lang w:bidi="lo-LA"/>
                        </w:rPr>
                      </w:pPr>
                      <w:r>
                        <w:rPr>
                          <w:rFonts w:ascii="Phetsarath OT" w:hAnsi="Phetsarath OT" w:cs="Phetsarath OT" w:hint="cs"/>
                          <w:cs/>
                          <w:lang w:bidi="lo-LA"/>
                        </w:rPr>
                        <w:t xml:space="preserve">ວັນທີ  </w:t>
                      </w:r>
                      <w:r>
                        <w:rPr>
                          <w:rFonts w:ascii="Phetsarath OT" w:hAnsi="Phetsarath OT" w:cs="Phetsarath OT"/>
                        </w:rPr>
                        <w:t>…… /……. / ………</w:t>
                      </w:r>
                    </w:p>
                    <w:p w:rsidR="00CC0FE2" w:rsidRDefault="00CC0FE2" w:rsidP="00713F95">
                      <w:r>
                        <w:rPr>
                          <w:rFonts w:ascii="Phetsarath OT" w:hAnsi="Phetsarath OT" w:cs="Phetsarath OT" w:hint="cs"/>
                          <w:cs/>
                          <w:lang w:bidi="lo-LA"/>
                        </w:rPr>
                        <w:t>ລາຍເຊັນອາຈານທີ່ປຶກສາ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2108E5">
        <w:rPr>
          <w:rFonts w:ascii="Phetsarath OT" w:eastAsia="Phetsarath OT" w:hAnsi="Phetsarath OT" w:cs="Phetsarath OT"/>
          <w:b/>
          <w:bCs/>
          <w:noProof/>
          <w:lang w:eastAsia="zh-TW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099CE747" wp14:editId="636148B6">
                <wp:simplePos x="0" y="0"/>
                <wp:positionH relativeFrom="column">
                  <wp:posOffset>19685</wp:posOffset>
                </wp:positionH>
                <wp:positionV relativeFrom="paragraph">
                  <wp:posOffset>1405255</wp:posOffset>
                </wp:positionV>
                <wp:extent cx="2360930" cy="1404620"/>
                <wp:effectExtent l="0" t="0" r="63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66F752" w14:textId="77777777" w:rsidR="00CC0FE2" w:rsidRDefault="00CC0FE2" w:rsidP="00713F95">
                            <w:pPr>
                              <w:tabs>
                                <w:tab w:val="left" w:leader="dot" w:pos="8640"/>
                              </w:tabs>
                              <w:rPr>
                                <w:rFonts w:ascii="Saysettha OT" w:hAnsi="Saysettha OT"/>
                                <w:b/>
                                <w:bCs/>
                                <w:lang w:bidi="lo-LA"/>
                              </w:rPr>
                            </w:pPr>
                          </w:p>
                          <w:p w14:paraId="2A2AC322" w14:textId="77777777" w:rsidR="00CC0FE2" w:rsidRDefault="00CC0FE2" w:rsidP="00713F95">
                            <w:pPr>
                              <w:rPr>
                                <w:rFonts w:ascii="Phetsarath OT" w:hAnsi="Phetsarath OT" w:cs="Phetsarath OT"/>
                                <w:lang w:bidi="lo-LA"/>
                              </w:rPr>
                            </w:pPr>
                            <w:r>
                              <w:rPr>
                                <w:rFonts w:ascii="Phetsarath OT" w:hAnsi="Phetsarath OT" w:cs="Phetsarath OT" w:hint="cs"/>
                                <w:cs/>
                                <w:lang w:bidi="lo-LA"/>
                              </w:rPr>
                              <w:t xml:space="preserve">ວັນທີ  </w:t>
                            </w:r>
                            <w:r>
                              <w:rPr>
                                <w:rFonts w:ascii="Phetsarath OT" w:hAnsi="Phetsarath OT" w:cs="Phetsarath OT"/>
                              </w:rPr>
                              <w:t>…… / ……./ ………</w:t>
                            </w:r>
                            <w:r>
                              <w:rPr>
                                <w:rFonts w:ascii="Phetsarath OT" w:hAnsi="Phetsarath OT" w:cs="Phetsarath OT" w:hint="cs"/>
                                <w:cs/>
                                <w:lang w:bidi="lo-LA"/>
                              </w:rPr>
                              <w:t xml:space="preserve">  </w:t>
                            </w:r>
                          </w:p>
                          <w:p w14:paraId="458CA79F" w14:textId="77777777" w:rsidR="00CC0FE2" w:rsidRDefault="00CC0FE2" w:rsidP="00713F95">
                            <w:r>
                              <w:rPr>
                                <w:rFonts w:ascii="Phetsarath OT" w:hAnsi="Phetsarath OT" w:cs="Phetsarath OT" w:hint="cs"/>
                                <w:cs/>
                                <w:lang w:bidi="lo-LA"/>
                              </w:rPr>
                              <w:t>ລາຍເຊັນນັກສຶກສ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30E932" id="_x0000_s1078" type="#_x0000_t202" style="position:absolute;margin-left:1.55pt;margin-top:110.65pt;width:185.9pt;height:110.6pt;z-index:25166233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" stroked="f">
                <v:textbox style="mso-fit-shape-to-text:t">
                  <w:txbxContent>
                    <w:p w:rsidR="00CC0FE2" w:rsidRDefault="00CC0FE2" w:rsidP="00713F95">
                      <w:pPr>
                        <w:tabs>
                          <w:tab w:val="left" w:leader="dot" w:pos="8640"/>
                        </w:tabs>
                        <w:rPr>
                          <w:rFonts w:ascii="Saysettha OT" w:hAnsi="Saysettha OT"/>
                          <w:b/>
                          <w:bCs/>
                          <w:lang w:bidi="lo-LA"/>
                        </w:rPr>
                      </w:pPr>
                    </w:p>
                    <w:p w:rsidR="00CC0FE2" w:rsidRDefault="00CC0FE2" w:rsidP="00713F95">
                      <w:pPr>
                        <w:rPr>
                          <w:rFonts w:ascii="Phetsarath OT" w:hAnsi="Phetsarath OT" w:cs="Phetsarath OT"/>
                          <w:lang w:bidi="lo-LA"/>
                        </w:rPr>
                      </w:pPr>
                      <w:r>
                        <w:rPr>
                          <w:rFonts w:ascii="Phetsarath OT" w:hAnsi="Phetsarath OT" w:cs="Phetsarath OT" w:hint="cs"/>
                          <w:cs/>
                          <w:lang w:bidi="lo-LA"/>
                        </w:rPr>
                        <w:t xml:space="preserve">ວັນທີ  </w:t>
                      </w:r>
                      <w:r>
                        <w:rPr>
                          <w:rFonts w:ascii="Phetsarath OT" w:hAnsi="Phetsarath OT" w:cs="Phetsarath OT"/>
                        </w:rPr>
                        <w:t>…… / ……./ ………</w:t>
                      </w:r>
                      <w:r>
                        <w:rPr>
                          <w:rFonts w:ascii="Phetsarath OT" w:hAnsi="Phetsarath OT" w:cs="Phetsarath OT" w:hint="cs"/>
                          <w:cs/>
                          <w:lang w:bidi="lo-LA"/>
                        </w:rPr>
                        <w:t xml:space="preserve">  </w:t>
                      </w:r>
                    </w:p>
                    <w:p w:rsidR="00CC0FE2" w:rsidRDefault="00CC0FE2" w:rsidP="00713F95">
                      <w:r>
                        <w:rPr>
                          <w:rFonts w:ascii="Phetsarath OT" w:hAnsi="Phetsarath OT" w:cs="Phetsarath OT" w:hint="cs"/>
                          <w:cs/>
                          <w:lang w:bidi="lo-LA"/>
                        </w:rPr>
                        <w:t>ລາຍເຊັນນັກສຶກສາ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sectPr w:rsidR="00E7187C" w:rsidRPr="002108E5" w:rsidSect="009A29AD">
      <w:footerReference w:type="default" r:id="rId28"/>
      <w:pgSz w:w="11906" w:h="16838" w:code="9"/>
      <w:pgMar w:top="1440" w:right="1440" w:bottom="1440" w:left="1843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D03031" w14:textId="77777777" w:rsidR="005A41DD" w:rsidRDefault="005A41DD">
      <w:pPr>
        <w:spacing w:after="0" w:line="240" w:lineRule="auto"/>
      </w:pPr>
      <w:r>
        <w:separator/>
      </w:r>
    </w:p>
  </w:endnote>
  <w:endnote w:type="continuationSeparator" w:id="0">
    <w:p w14:paraId="0EF78A24" w14:textId="77777777" w:rsidR="005A41DD" w:rsidRDefault="005A41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aysettha OT">
    <w:altName w:val="Browallia New"/>
    <w:charset w:val="00"/>
    <w:family w:val="swiss"/>
    <w:pitch w:val="variable"/>
    <w:sig w:usb0="830000AF" w:usb1="1000200A" w:usb2="00000000" w:usb3="00000000" w:csb0="00010001" w:csb1="00000000"/>
  </w:font>
  <w:font w:name="Phetsarath OT">
    <w:panose1 w:val="02000500000000020004"/>
    <w:charset w:val="88"/>
    <w:family w:val="auto"/>
    <w:pitch w:val="variable"/>
    <w:sig w:usb0="F7FFAEFF" w:usb1="FBDFFFFF" w:usb2="1FFBFFFF" w:usb3="00000000" w:csb0="8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DokChampa">
    <w:panose1 w:val="020B0604020202020204"/>
    <w:charset w:val="00"/>
    <w:family w:val="swiss"/>
    <w:pitch w:val="variable"/>
    <w:sig w:usb0="83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3654113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EDB8EE2" w14:textId="77777777" w:rsidR="00CC0FE2" w:rsidRDefault="00CC0FE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328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805828A" w14:textId="77777777" w:rsidR="00CC0FE2" w:rsidRDefault="00CC0FE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9140523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D71EB37" w14:textId="77777777" w:rsidR="00CC0FE2" w:rsidRDefault="00CC0FE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328B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14:paraId="6659618A" w14:textId="77777777" w:rsidR="00CC0FE2" w:rsidRDefault="00CC0FE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9DE3D8" w14:textId="77777777" w:rsidR="005A41DD" w:rsidRDefault="005A41DD">
      <w:pPr>
        <w:spacing w:after="0" w:line="240" w:lineRule="auto"/>
      </w:pPr>
      <w:r>
        <w:separator/>
      </w:r>
    </w:p>
  </w:footnote>
  <w:footnote w:type="continuationSeparator" w:id="0">
    <w:p w14:paraId="4546CEB3" w14:textId="77777777" w:rsidR="005A41DD" w:rsidRDefault="005A41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1E4852"/>
    <w:multiLevelType w:val="hybridMultilevel"/>
    <w:tmpl w:val="F0848F6E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1" w15:restartNumberingAfterBreak="0">
    <w:nsid w:val="037F4C91"/>
    <w:multiLevelType w:val="hybridMultilevel"/>
    <w:tmpl w:val="4F7A7874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2" w15:restartNumberingAfterBreak="0">
    <w:nsid w:val="06FF1B7B"/>
    <w:multiLevelType w:val="hybridMultilevel"/>
    <w:tmpl w:val="5D0AE752"/>
    <w:lvl w:ilvl="0" w:tplc="04090009">
      <w:start w:val="1"/>
      <w:numFmt w:val="bullet"/>
      <w:lvlText w:val=""/>
      <w:lvlJc w:val="left"/>
      <w:pPr>
        <w:ind w:left="1211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09D157E1"/>
    <w:multiLevelType w:val="hybridMultilevel"/>
    <w:tmpl w:val="D3C234D6"/>
    <w:lvl w:ilvl="0" w:tplc="3E50DF6E">
      <w:start w:val="1"/>
      <w:numFmt w:val="decimal"/>
      <w:lvlText w:val="%1)"/>
      <w:lvlJc w:val="left"/>
      <w:pPr>
        <w:ind w:left="1767" w:hanging="360"/>
      </w:pPr>
      <w:rPr>
        <w:rFonts w:ascii="Times New Roman" w:hAnsi="Times New Roman" w:cstheme="minorBidi" w:hint="default"/>
        <w:b w:val="0"/>
        <w:bCs/>
        <w:sz w:val="24"/>
      </w:rPr>
    </w:lvl>
    <w:lvl w:ilvl="1" w:tplc="04090019">
      <w:start w:val="1"/>
      <w:numFmt w:val="lowerLetter"/>
      <w:lvlText w:val="%2."/>
      <w:lvlJc w:val="left"/>
      <w:pPr>
        <w:ind w:left="2487" w:hanging="360"/>
      </w:pPr>
    </w:lvl>
    <w:lvl w:ilvl="2" w:tplc="0409001B">
      <w:start w:val="1"/>
      <w:numFmt w:val="lowerRoman"/>
      <w:lvlText w:val="%3."/>
      <w:lvlJc w:val="right"/>
      <w:pPr>
        <w:ind w:left="3207" w:hanging="180"/>
      </w:pPr>
    </w:lvl>
    <w:lvl w:ilvl="3" w:tplc="0409000F">
      <w:start w:val="1"/>
      <w:numFmt w:val="decimal"/>
      <w:lvlText w:val="%4."/>
      <w:lvlJc w:val="left"/>
      <w:pPr>
        <w:ind w:left="3927" w:hanging="360"/>
      </w:pPr>
    </w:lvl>
    <w:lvl w:ilvl="4" w:tplc="04090019">
      <w:start w:val="1"/>
      <w:numFmt w:val="lowerLetter"/>
      <w:lvlText w:val="%5."/>
      <w:lvlJc w:val="left"/>
      <w:pPr>
        <w:ind w:left="4647" w:hanging="360"/>
      </w:pPr>
    </w:lvl>
    <w:lvl w:ilvl="5" w:tplc="0409001B">
      <w:start w:val="1"/>
      <w:numFmt w:val="lowerRoman"/>
      <w:lvlText w:val="%6."/>
      <w:lvlJc w:val="right"/>
      <w:pPr>
        <w:ind w:left="5367" w:hanging="180"/>
      </w:pPr>
    </w:lvl>
    <w:lvl w:ilvl="6" w:tplc="0409000F">
      <w:start w:val="1"/>
      <w:numFmt w:val="decimal"/>
      <w:lvlText w:val="%7."/>
      <w:lvlJc w:val="left"/>
      <w:pPr>
        <w:ind w:left="6087" w:hanging="360"/>
      </w:pPr>
    </w:lvl>
    <w:lvl w:ilvl="7" w:tplc="04090019">
      <w:start w:val="1"/>
      <w:numFmt w:val="lowerLetter"/>
      <w:lvlText w:val="%8."/>
      <w:lvlJc w:val="left"/>
      <w:pPr>
        <w:ind w:left="6807" w:hanging="360"/>
      </w:pPr>
    </w:lvl>
    <w:lvl w:ilvl="8" w:tplc="0409001B">
      <w:start w:val="1"/>
      <w:numFmt w:val="lowerRoman"/>
      <w:lvlText w:val="%9."/>
      <w:lvlJc w:val="right"/>
      <w:pPr>
        <w:ind w:left="7527" w:hanging="180"/>
      </w:pPr>
    </w:lvl>
  </w:abstractNum>
  <w:abstractNum w:abstractNumId="4" w15:restartNumberingAfterBreak="0">
    <w:nsid w:val="0F6011EA"/>
    <w:multiLevelType w:val="multilevel"/>
    <w:tmpl w:val="D3C8361E"/>
    <w:lvl w:ilvl="0">
      <w:start w:val="5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32"/>
      </w:rPr>
    </w:lvl>
    <w:lvl w:ilvl="1">
      <w:start w:val="1"/>
      <w:numFmt w:val="decimal"/>
      <w:isLgl/>
      <w:lvlText w:val="%1.%2."/>
      <w:lvlJc w:val="left"/>
      <w:pPr>
        <w:ind w:left="1099" w:hanging="390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2280" w:hanging="720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ascii="Times New Roman" w:hAnsi="Times New Roman" w:cs="Times New Roman" w:hint="default"/>
        <w:b/>
        <w:bCs/>
        <w:sz w:val="24"/>
        <w:szCs w:val="24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  <w:sz w:val="24"/>
      </w:rPr>
    </w:lvl>
  </w:abstractNum>
  <w:abstractNum w:abstractNumId="5" w15:restartNumberingAfterBreak="0">
    <w:nsid w:val="11510516"/>
    <w:multiLevelType w:val="hybridMultilevel"/>
    <w:tmpl w:val="BC6C2F8E"/>
    <w:lvl w:ilvl="0" w:tplc="0409000B">
      <w:start w:val="1"/>
      <w:numFmt w:val="bullet"/>
      <w:lvlText w:val=""/>
      <w:lvlJc w:val="left"/>
      <w:pPr>
        <w:ind w:left="107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0" w:hanging="480"/>
      </w:pPr>
      <w:rPr>
        <w:rFonts w:ascii="Wingdings" w:hAnsi="Wingdings" w:hint="default"/>
      </w:rPr>
    </w:lvl>
  </w:abstractNum>
  <w:abstractNum w:abstractNumId="6" w15:restartNumberingAfterBreak="0">
    <w:nsid w:val="11CC79E0"/>
    <w:multiLevelType w:val="hybridMultilevel"/>
    <w:tmpl w:val="9AEE213C"/>
    <w:lvl w:ilvl="0" w:tplc="04090009">
      <w:start w:val="1"/>
      <w:numFmt w:val="bullet"/>
      <w:lvlText w:val="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7" w15:restartNumberingAfterBreak="0">
    <w:nsid w:val="138933B7"/>
    <w:multiLevelType w:val="hybridMultilevel"/>
    <w:tmpl w:val="70003066"/>
    <w:lvl w:ilvl="0" w:tplc="2CE4A4B2">
      <w:start w:val="1"/>
      <w:numFmt w:val="decimal"/>
      <w:lvlText w:val="%1"/>
      <w:lvlJc w:val="left"/>
      <w:pPr>
        <w:ind w:left="228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760" w:hanging="480"/>
      </w:pPr>
    </w:lvl>
    <w:lvl w:ilvl="2" w:tplc="0409001B" w:tentative="1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8" w15:restartNumberingAfterBreak="0">
    <w:nsid w:val="14010BFD"/>
    <w:multiLevelType w:val="hybridMultilevel"/>
    <w:tmpl w:val="298C4634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9" w15:restartNumberingAfterBreak="0">
    <w:nsid w:val="16DE710E"/>
    <w:multiLevelType w:val="hybridMultilevel"/>
    <w:tmpl w:val="37448D64"/>
    <w:lvl w:ilvl="0" w:tplc="04090009">
      <w:start w:val="1"/>
      <w:numFmt w:val="bullet"/>
      <w:lvlText w:val=""/>
      <w:lvlJc w:val="left"/>
      <w:pPr>
        <w:ind w:left="246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42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0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8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6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34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82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05" w:hanging="480"/>
      </w:pPr>
      <w:rPr>
        <w:rFonts w:ascii="Wingdings" w:hAnsi="Wingdings" w:hint="default"/>
      </w:rPr>
    </w:lvl>
  </w:abstractNum>
  <w:abstractNum w:abstractNumId="10" w15:restartNumberingAfterBreak="0">
    <w:nsid w:val="1990670F"/>
    <w:multiLevelType w:val="hybridMultilevel"/>
    <w:tmpl w:val="9442192C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11" w15:restartNumberingAfterBreak="0">
    <w:nsid w:val="1EF54AEF"/>
    <w:multiLevelType w:val="hybridMultilevel"/>
    <w:tmpl w:val="D638D9DE"/>
    <w:lvl w:ilvl="0" w:tplc="9C640EE8">
      <w:start w:val="1"/>
      <w:numFmt w:val="decimal"/>
      <w:lvlText w:val="%1)"/>
      <w:lvlJc w:val="left"/>
      <w:pPr>
        <w:ind w:left="2760" w:hanging="48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3240" w:hanging="480"/>
      </w:pPr>
    </w:lvl>
    <w:lvl w:ilvl="2" w:tplc="0409001B" w:tentative="1">
      <w:start w:val="1"/>
      <w:numFmt w:val="lowerRoman"/>
      <w:lvlText w:val="%3."/>
      <w:lvlJc w:val="right"/>
      <w:pPr>
        <w:ind w:left="3720" w:hanging="480"/>
      </w:pPr>
    </w:lvl>
    <w:lvl w:ilvl="3" w:tplc="0409000F" w:tentative="1">
      <w:start w:val="1"/>
      <w:numFmt w:val="decimal"/>
      <w:lvlText w:val="%4."/>
      <w:lvlJc w:val="left"/>
      <w:pPr>
        <w:ind w:left="42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680" w:hanging="480"/>
      </w:pPr>
    </w:lvl>
    <w:lvl w:ilvl="5" w:tplc="0409001B" w:tentative="1">
      <w:start w:val="1"/>
      <w:numFmt w:val="lowerRoman"/>
      <w:lvlText w:val="%6."/>
      <w:lvlJc w:val="right"/>
      <w:pPr>
        <w:ind w:left="5160" w:hanging="480"/>
      </w:pPr>
    </w:lvl>
    <w:lvl w:ilvl="6" w:tplc="0409000F" w:tentative="1">
      <w:start w:val="1"/>
      <w:numFmt w:val="decimal"/>
      <w:lvlText w:val="%7."/>
      <w:lvlJc w:val="left"/>
      <w:pPr>
        <w:ind w:left="56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120" w:hanging="480"/>
      </w:pPr>
    </w:lvl>
    <w:lvl w:ilvl="8" w:tplc="0409001B" w:tentative="1">
      <w:start w:val="1"/>
      <w:numFmt w:val="lowerRoman"/>
      <w:lvlText w:val="%9."/>
      <w:lvlJc w:val="right"/>
      <w:pPr>
        <w:ind w:left="6600" w:hanging="480"/>
      </w:pPr>
    </w:lvl>
  </w:abstractNum>
  <w:abstractNum w:abstractNumId="12" w15:restartNumberingAfterBreak="0">
    <w:nsid w:val="1FF65256"/>
    <w:multiLevelType w:val="hybridMultilevel"/>
    <w:tmpl w:val="BD888A86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13" w15:restartNumberingAfterBreak="0">
    <w:nsid w:val="22AC64E7"/>
    <w:multiLevelType w:val="hybridMultilevel"/>
    <w:tmpl w:val="B5A4C512"/>
    <w:lvl w:ilvl="0" w:tplc="E05E1FB4">
      <w:start w:val="1"/>
      <w:numFmt w:val="decimal"/>
      <w:lvlText w:val="%1)"/>
      <w:lvlJc w:val="left"/>
      <w:pPr>
        <w:ind w:left="720" w:hanging="360"/>
      </w:pPr>
      <w:rPr>
        <w:rFonts w:asciiTheme="majorHAnsi" w:hAnsiTheme="majorHAnsi" w:cstheme="maj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384F67"/>
    <w:multiLevelType w:val="hybridMultilevel"/>
    <w:tmpl w:val="F1B44BE0"/>
    <w:lvl w:ilvl="0" w:tplc="9C640EE8">
      <w:start w:val="1"/>
      <w:numFmt w:val="decimal"/>
      <w:lvlText w:val="%1)"/>
      <w:lvlJc w:val="left"/>
      <w:pPr>
        <w:ind w:left="2760" w:hanging="48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3240" w:hanging="480"/>
      </w:pPr>
    </w:lvl>
    <w:lvl w:ilvl="2" w:tplc="0409001B" w:tentative="1">
      <w:start w:val="1"/>
      <w:numFmt w:val="lowerRoman"/>
      <w:lvlText w:val="%3."/>
      <w:lvlJc w:val="right"/>
      <w:pPr>
        <w:ind w:left="3720" w:hanging="480"/>
      </w:pPr>
    </w:lvl>
    <w:lvl w:ilvl="3" w:tplc="0409000F" w:tentative="1">
      <w:start w:val="1"/>
      <w:numFmt w:val="decimal"/>
      <w:lvlText w:val="%4."/>
      <w:lvlJc w:val="left"/>
      <w:pPr>
        <w:ind w:left="42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680" w:hanging="480"/>
      </w:pPr>
    </w:lvl>
    <w:lvl w:ilvl="5" w:tplc="0409001B" w:tentative="1">
      <w:start w:val="1"/>
      <w:numFmt w:val="lowerRoman"/>
      <w:lvlText w:val="%6."/>
      <w:lvlJc w:val="right"/>
      <w:pPr>
        <w:ind w:left="5160" w:hanging="480"/>
      </w:pPr>
    </w:lvl>
    <w:lvl w:ilvl="6" w:tplc="0409000F" w:tentative="1">
      <w:start w:val="1"/>
      <w:numFmt w:val="decimal"/>
      <w:lvlText w:val="%7."/>
      <w:lvlJc w:val="left"/>
      <w:pPr>
        <w:ind w:left="56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120" w:hanging="480"/>
      </w:pPr>
    </w:lvl>
    <w:lvl w:ilvl="8" w:tplc="0409001B" w:tentative="1">
      <w:start w:val="1"/>
      <w:numFmt w:val="lowerRoman"/>
      <w:lvlText w:val="%9."/>
      <w:lvlJc w:val="right"/>
      <w:pPr>
        <w:ind w:left="6600" w:hanging="480"/>
      </w:pPr>
    </w:lvl>
  </w:abstractNum>
  <w:abstractNum w:abstractNumId="15" w15:restartNumberingAfterBreak="0">
    <w:nsid w:val="28487ED1"/>
    <w:multiLevelType w:val="hybridMultilevel"/>
    <w:tmpl w:val="729C3906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16" w15:restartNumberingAfterBreak="0">
    <w:nsid w:val="40A82074"/>
    <w:multiLevelType w:val="hybridMultilevel"/>
    <w:tmpl w:val="D196267A"/>
    <w:lvl w:ilvl="0" w:tplc="788405D4">
      <w:start w:val="1"/>
      <w:numFmt w:val="decimal"/>
      <w:lvlText w:val="%1)"/>
      <w:lvlJc w:val="left"/>
      <w:pPr>
        <w:ind w:left="2344" w:hanging="360"/>
      </w:pPr>
      <w:rPr>
        <w:rFonts w:asciiTheme="majorHAnsi" w:hAnsiTheme="majorHAnsi" w:cstheme="majorHAnsi" w:hint="default"/>
      </w:rPr>
    </w:lvl>
    <w:lvl w:ilvl="1" w:tplc="EC88BC6A">
      <w:start w:val="5"/>
      <w:numFmt w:val="bullet"/>
      <w:lvlText w:val="-"/>
      <w:lvlJc w:val="left"/>
      <w:pPr>
        <w:ind w:left="3064" w:hanging="360"/>
      </w:pPr>
      <w:rPr>
        <w:rFonts w:ascii="Saysettha OT" w:eastAsia="Phetsarath OT" w:hAnsi="Saysettha OT" w:cs="Saysettha OT" w:hint="default"/>
      </w:rPr>
    </w:lvl>
    <w:lvl w:ilvl="2" w:tplc="0409001B">
      <w:start w:val="1"/>
      <w:numFmt w:val="lowerRoman"/>
      <w:lvlText w:val="%3."/>
      <w:lvlJc w:val="right"/>
      <w:pPr>
        <w:ind w:left="3784" w:hanging="180"/>
      </w:pPr>
    </w:lvl>
    <w:lvl w:ilvl="3" w:tplc="0409000F">
      <w:start w:val="1"/>
      <w:numFmt w:val="decimal"/>
      <w:lvlText w:val="%4."/>
      <w:lvlJc w:val="left"/>
      <w:pPr>
        <w:ind w:left="4504" w:hanging="360"/>
      </w:pPr>
    </w:lvl>
    <w:lvl w:ilvl="4" w:tplc="04090019">
      <w:start w:val="1"/>
      <w:numFmt w:val="lowerLetter"/>
      <w:lvlText w:val="%5."/>
      <w:lvlJc w:val="left"/>
      <w:pPr>
        <w:ind w:left="5224" w:hanging="360"/>
      </w:pPr>
    </w:lvl>
    <w:lvl w:ilvl="5" w:tplc="0409001B">
      <w:start w:val="1"/>
      <w:numFmt w:val="lowerRoman"/>
      <w:lvlText w:val="%6."/>
      <w:lvlJc w:val="right"/>
      <w:pPr>
        <w:ind w:left="5944" w:hanging="180"/>
      </w:pPr>
    </w:lvl>
    <w:lvl w:ilvl="6" w:tplc="0409000F">
      <w:start w:val="1"/>
      <w:numFmt w:val="decimal"/>
      <w:lvlText w:val="%7."/>
      <w:lvlJc w:val="left"/>
      <w:pPr>
        <w:ind w:left="6664" w:hanging="360"/>
      </w:pPr>
    </w:lvl>
    <w:lvl w:ilvl="7" w:tplc="04090019">
      <w:start w:val="1"/>
      <w:numFmt w:val="lowerLetter"/>
      <w:lvlText w:val="%8."/>
      <w:lvlJc w:val="left"/>
      <w:pPr>
        <w:ind w:left="7384" w:hanging="360"/>
      </w:pPr>
    </w:lvl>
    <w:lvl w:ilvl="8" w:tplc="0409001B">
      <w:start w:val="1"/>
      <w:numFmt w:val="lowerRoman"/>
      <w:lvlText w:val="%9."/>
      <w:lvlJc w:val="right"/>
      <w:pPr>
        <w:ind w:left="8104" w:hanging="180"/>
      </w:pPr>
    </w:lvl>
  </w:abstractNum>
  <w:abstractNum w:abstractNumId="17" w15:restartNumberingAfterBreak="0">
    <w:nsid w:val="42282ED4"/>
    <w:multiLevelType w:val="hybridMultilevel"/>
    <w:tmpl w:val="B4886BC8"/>
    <w:lvl w:ilvl="0" w:tplc="755E23D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HAnsi" w:hint="default"/>
        <w:b/>
        <w:bCs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B4136E"/>
    <w:multiLevelType w:val="hybridMultilevel"/>
    <w:tmpl w:val="C64E1C96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19" w15:restartNumberingAfterBreak="0">
    <w:nsid w:val="43CF31A9"/>
    <w:multiLevelType w:val="hybridMultilevel"/>
    <w:tmpl w:val="5ED4456C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20" w15:restartNumberingAfterBreak="0">
    <w:nsid w:val="48952CF0"/>
    <w:multiLevelType w:val="hybridMultilevel"/>
    <w:tmpl w:val="41443F8E"/>
    <w:lvl w:ilvl="0" w:tplc="A81E2416">
      <w:start w:val="1"/>
      <w:numFmt w:val="decimal"/>
      <w:lvlText w:val="%1)"/>
      <w:lvlJc w:val="left"/>
      <w:pPr>
        <w:ind w:left="1636" w:hanging="360"/>
      </w:pPr>
      <w:rPr>
        <w:rFonts w:asciiTheme="minorHAnsi" w:hAnsiTheme="minorHAnsi" w:cstheme="minorHAnsi"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2356" w:hanging="360"/>
      </w:pPr>
    </w:lvl>
    <w:lvl w:ilvl="2" w:tplc="0409001B" w:tentative="1">
      <w:start w:val="1"/>
      <w:numFmt w:val="lowerRoman"/>
      <w:lvlText w:val="%3."/>
      <w:lvlJc w:val="right"/>
      <w:pPr>
        <w:ind w:left="3076" w:hanging="180"/>
      </w:pPr>
    </w:lvl>
    <w:lvl w:ilvl="3" w:tplc="0409000F" w:tentative="1">
      <w:start w:val="1"/>
      <w:numFmt w:val="decimal"/>
      <w:lvlText w:val="%4."/>
      <w:lvlJc w:val="left"/>
      <w:pPr>
        <w:ind w:left="3796" w:hanging="360"/>
      </w:pPr>
    </w:lvl>
    <w:lvl w:ilvl="4" w:tplc="04090019" w:tentative="1">
      <w:start w:val="1"/>
      <w:numFmt w:val="lowerLetter"/>
      <w:lvlText w:val="%5."/>
      <w:lvlJc w:val="left"/>
      <w:pPr>
        <w:ind w:left="4516" w:hanging="360"/>
      </w:pPr>
    </w:lvl>
    <w:lvl w:ilvl="5" w:tplc="0409001B" w:tentative="1">
      <w:start w:val="1"/>
      <w:numFmt w:val="lowerRoman"/>
      <w:lvlText w:val="%6."/>
      <w:lvlJc w:val="right"/>
      <w:pPr>
        <w:ind w:left="5236" w:hanging="180"/>
      </w:pPr>
    </w:lvl>
    <w:lvl w:ilvl="6" w:tplc="0409000F" w:tentative="1">
      <w:start w:val="1"/>
      <w:numFmt w:val="decimal"/>
      <w:lvlText w:val="%7."/>
      <w:lvlJc w:val="left"/>
      <w:pPr>
        <w:ind w:left="5956" w:hanging="360"/>
      </w:pPr>
    </w:lvl>
    <w:lvl w:ilvl="7" w:tplc="04090019" w:tentative="1">
      <w:start w:val="1"/>
      <w:numFmt w:val="lowerLetter"/>
      <w:lvlText w:val="%8."/>
      <w:lvlJc w:val="left"/>
      <w:pPr>
        <w:ind w:left="6676" w:hanging="360"/>
      </w:pPr>
    </w:lvl>
    <w:lvl w:ilvl="8" w:tplc="040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21" w15:restartNumberingAfterBreak="0">
    <w:nsid w:val="4C592BD8"/>
    <w:multiLevelType w:val="hybridMultilevel"/>
    <w:tmpl w:val="C02A976E"/>
    <w:lvl w:ilvl="0" w:tplc="D54A09DC">
      <w:start w:val="3"/>
      <w:numFmt w:val="decimal"/>
      <w:lvlText w:val="%1"/>
      <w:lvlJc w:val="left"/>
      <w:pPr>
        <w:ind w:left="360" w:hanging="360"/>
      </w:pPr>
      <w:rPr>
        <w:rFonts w:hint="default"/>
        <w:b/>
        <w:bCs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D823445"/>
    <w:multiLevelType w:val="hybridMultilevel"/>
    <w:tmpl w:val="C7ACB140"/>
    <w:lvl w:ilvl="0" w:tplc="04090009">
      <w:start w:val="1"/>
      <w:numFmt w:val="bullet"/>
      <w:lvlText w:val=""/>
      <w:lvlJc w:val="left"/>
      <w:pPr>
        <w:ind w:left="246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42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0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8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6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34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82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05" w:hanging="480"/>
      </w:pPr>
      <w:rPr>
        <w:rFonts w:ascii="Wingdings" w:hAnsi="Wingdings" w:hint="default"/>
      </w:rPr>
    </w:lvl>
  </w:abstractNum>
  <w:abstractNum w:abstractNumId="23" w15:restartNumberingAfterBreak="0">
    <w:nsid w:val="4EC81B9C"/>
    <w:multiLevelType w:val="multilevel"/>
    <w:tmpl w:val="B36269D0"/>
    <w:lvl w:ilvl="0">
      <w:start w:val="5"/>
      <w:numFmt w:val="decimal"/>
      <w:lvlText w:val="%1."/>
      <w:lvlJc w:val="left"/>
      <w:pPr>
        <w:ind w:left="510" w:hanging="510"/>
      </w:pPr>
      <w:rPr>
        <w:rFonts w:eastAsiaTheme="minorHAnsi" w:hint="default"/>
        <w:sz w:val="28"/>
      </w:rPr>
    </w:lvl>
    <w:lvl w:ilvl="1">
      <w:start w:val="1"/>
      <w:numFmt w:val="decimal"/>
      <w:lvlText w:val="%1.%2."/>
      <w:lvlJc w:val="left"/>
      <w:pPr>
        <w:ind w:left="1146" w:hanging="720"/>
      </w:pPr>
      <w:rPr>
        <w:rFonts w:asciiTheme="majorHAnsi" w:eastAsiaTheme="minorHAnsi" w:hAnsiTheme="majorHAnsi" w:cstheme="majorHAnsi" w:hint="default"/>
        <w:b/>
        <w:bCs/>
        <w:sz w:val="24"/>
        <w:szCs w:val="20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eastAsiaTheme="minorHAnsi" w:hint="default"/>
        <w:sz w:val="28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eastAsiaTheme="minorHAnsi" w:hint="default"/>
        <w:sz w:val="28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eastAsiaTheme="minorHAnsi" w:hint="default"/>
        <w:sz w:val="28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eastAsiaTheme="minorHAnsi" w:hint="default"/>
        <w:sz w:val="28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eastAsiaTheme="minorHAnsi" w:hint="default"/>
        <w:sz w:val="28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eastAsiaTheme="minorHAnsi"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eastAsiaTheme="minorHAnsi" w:hint="default"/>
        <w:sz w:val="28"/>
      </w:rPr>
    </w:lvl>
  </w:abstractNum>
  <w:abstractNum w:abstractNumId="24" w15:restartNumberingAfterBreak="0">
    <w:nsid w:val="555C61A2"/>
    <w:multiLevelType w:val="hybridMultilevel"/>
    <w:tmpl w:val="481832A0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25" w15:restartNumberingAfterBreak="0">
    <w:nsid w:val="5DAA1AB1"/>
    <w:multiLevelType w:val="hybridMultilevel"/>
    <w:tmpl w:val="5B1A4BF6"/>
    <w:lvl w:ilvl="0" w:tplc="8F52AF42">
      <w:start w:val="1"/>
      <w:numFmt w:val="decimal"/>
      <w:lvlText w:val="%1)"/>
      <w:lvlJc w:val="left"/>
      <w:pPr>
        <w:ind w:left="1211" w:hanging="360"/>
      </w:pPr>
      <w:rPr>
        <w:rFonts w:asciiTheme="majorHAnsi" w:hAnsiTheme="majorHAnsi" w:cstheme="majorHAnsi" w:hint="default"/>
        <w:b/>
        <w:bCs/>
        <w:sz w:val="24"/>
        <w:szCs w:val="24"/>
      </w:rPr>
    </w:lvl>
    <w:lvl w:ilvl="1" w:tplc="4C525B64">
      <w:start w:val="5"/>
      <w:numFmt w:val="bullet"/>
      <w:lvlText w:val="-"/>
      <w:lvlJc w:val="left"/>
      <w:pPr>
        <w:ind w:left="1931" w:hanging="360"/>
      </w:pPr>
      <w:rPr>
        <w:rFonts w:ascii="Saysettha OT" w:eastAsia="Phetsarath OT" w:hAnsi="Saysettha OT" w:cs="Saysettha OT" w:hint="default"/>
        <w:b w:val="0"/>
        <w:bCs w:val="0"/>
        <w:sz w:val="24"/>
        <w:szCs w:val="24"/>
      </w:rPr>
    </w:lvl>
    <w:lvl w:ilvl="2" w:tplc="0409001B">
      <w:start w:val="1"/>
      <w:numFmt w:val="lowerRoman"/>
      <w:lvlText w:val="%3."/>
      <w:lvlJc w:val="right"/>
      <w:pPr>
        <w:ind w:left="2651" w:hanging="180"/>
      </w:pPr>
    </w:lvl>
    <w:lvl w:ilvl="3" w:tplc="0409000F">
      <w:start w:val="1"/>
      <w:numFmt w:val="decimal"/>
      <w:lvlText w:val="%4."/>
      <w:lvlJc w:val="left"/>
      <w:pPr>
        <w:ind w:left="3371" w:hanging="360"/>
      </w:pPr>
    </w:lvl>
    <w:lvl w:ilvl="4" w:tplc="04090019">
      <w:start w:val="1"/>
      <w:numFmt w:val="lowerLetter"/>
      <w:lvlText w:val="%5."/>
      <w:lvlJc w:val="left"/>
      <w:pPr>
        <w:ind w:left="4091" w:hanging="360"/>
      </w:pPr>
    </w:lvl>
    <w:lvl w:ilvl="5" w:tplc="0409001B">
      <w:start w:val="1"/>
      <w:numFmt w:val="lowerRoman"/>
      <w:lvlText w:val="%6."/>
      <w:lvlJc w:val="right"/>
      <w:pPr>
        <w:ind w:left="4811" w:hanging="180"/>
      </w:pPr>
    </w:lvl>
    <w:lvl w:ilvl="6" w:tplc="0409000F">
      <w:start w:val="1"/>
      <w:numFmt w:val="decimal"/>
      <w:lvlText w:val="%7."/>
      <w:lvlJc w:val="left"/>
      <w:pPr>
        <w:ind w:left="5531" w:hanging="360"/>
      </w:pPr>
    </w:lvl>
    <w:lvl w:ilvl="7" w:tplc="04090019">
      <w:start w:val="1"/>
      <w:numFmt w:val="lowerLetter"/>
      <w:lvlText w:val="%8."/>
      <w:lvlJc w:val="left"/>
      <w:pPr>
        <w:ind w:left="6251" w:hanging="360"/>
      </w:pPr>
    </w:lvl>
    <w:lvl w:ilvl="8" w:tplc="0409001B">
      <w:start w:val="1"/>
      <w:numFmt w:val="lowerRoman"/>
      <w:lvlText w:val="%9."/>
      <w:lvlJc w:val="right"/>
      <w:pPr>
        <w:ind w:left="6971" w:hanging="180"/>
      </w:pPr>
    </w:lvl>
  </w:abstractNum>
  <w:abstractNum w:abstractNumId="26" w15:restartNumberingAfterBreak="0">
    <w:nsid w:val="5DDF7DAA"/>
    <w:multiLevelType w:val="hybridMultilevel"/>
    <w:tmpl w:val="E1344D82"/>
    <w:lvl w:ilvl="0" w:tplc="05421DA2">
      <w:start w:val="1"/>
      <w:numFmt w:val="decimal"/>
      <w:lvlText w:val="%1)"/>
      <w:lvlJc w:val="left"/>
      <w:pPr>
        <w:ind w:left="1636" w:hanging="360"/>
      </w:pPr>
      <w:rPr>
        <w:rFonts w:asciiTheme="majorHAnsi" w:hAnsiTheme="majorHAnsi" w:cstheme="majorHAnsi" w:hint="default"/>
        <w:b/>
        <w:bCs/>
        <w:sz w:val="24"/>
      </w:rPr>
    </w:lvl>
    <w:lvl w:ilvl="1" w:tplc="EC88BC6A">
      <w:start w:val="5"/>
      <w:numFmt w:val="bullet"/>
      <w:lvlText w:val="-"/>
      <w:lvlJc w:val="left"/>
      <w:pPr>
        <w:ind w:left="2356" w:hanging="360"/>
      </w:pPr>
      <w:rPr>
        <w:rFonts w:ascii="Saysettha OT" w:eastAsia="Phetsarath OT" w:hAnsi="Saysettha OT" w:cs="Saysettha OT" w:hint="default"/>
      </w:rPr>
    </w:lvl>
    <w:lvl w:ilvl="2" w:tplc="98520A1A">
      <w:start w:val="15"/>
      <w:numFmt w:val="decimal"/>
      <w:lvlText w:val="%3"/>
      <w:lvlJc w:val="left"/>
      <w:pPr>
        <w:ind w:left="3256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3796" w:hanging="360"/>
      </w:pPr>
    </w:lvl>
    <w:lvl w:ilvl="4" w:tplc="04090019" w:tentative="1">
      <w:start w:val="1"/>
      <w:numFmt w:val="lowerLetter"/>
      <w:lvlText w:val="%5."/>
      <w:lvlJc w:val="left"/>
      <w:pPr>
        <w:ind w:left="4516" w:hanging="360"/>
      </w:pPr>
    </w:lvl>
    <w:lvl w:ilvl="5" w:tplc="0409001B" w:tentative="1">
      <w:start w:val="1"/>
      <w:numFmt w:val="lowerRoman"/>
      <w:lvlText w:val="%6."/>
      <w:lvlJc w:val="right"/>
      <w:pPr>
        <w:ind w:left="5236" w:hanging="180"/>
      </w:pPr>
    </w:lvl>
    <w:lvl w:ilvl="6" w:tplc="0409000F" w:tentative="1">
      <w:start w:val="1"/>
      <w:numFmt w:val="decimal"/>
      <w:lvlText w:val="%7."/>
      <w:lvlJc w:val="left"/>
      <w:pPr>
        <w:ind w:left="5956" w:hanging="360"/>
      </w:pPr>
    </w:lvl>
    <w:lvl w:ilvl="7" w:tplc="04090019" w:tentative="1">
      <w:start w:val="1"/>
      <w:numFmt w:val="lowerLetter"/>
      <w:lvlText w:val="%8."/>
      <w:lvlJc w:val="left"/>
      <w:pPr>
        <w:ind w:left="6676" w:hanging="360"/>
      </w:pPr>
    </w:lvl>
    <w:lvl w:ilvl="8" w:tplc="040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27" w15:restartNumberingAfterBreak="0">
    <w:nsid w:val="5E4A7BB5"/>
    <w:multiLevelType w:val="hybridMultilevel"/>
    <w:tmpl w:val="51DA7356"/>
    <w:lvl w:ilvl="0" w:tplc="04090009">
      <w:start w:val="1"/>
      <w:numFmt w:val="bullet"/>
      <w:lvlText w:val="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28" w15:restartNumberingAfterBreak="0">
    <w:nsid w:val="5F591F75"/>
    <w:multiLevelType w:val="hybridMultilevel"/>
    <w:tmpl w:val="19D2F758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29" w15:restartNumberingAfterBreak="0">
    <w:nsid w:val="604E6CB3"/>
    <w:multiLevelType w:val="hybridMultilevel"/>
    <w:tmpl w:val="B0F88A2E"/>
    <w:lvl w:ilvl="0" w:tplc="04090011">
      <w:start w:val="1"/>
      <w:numFmt w:val="decimal"/>
      <w:lvlText w:val="%1)"/>
      <w:lvlJc w:val="left"/>
      <w:pPr>
        <w:ind w:left="32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3720" w:hanging="480"/>
      </w:pPr>
    </w:lvl>
    <w:lvl w:ilvl="2" w:tplc="0409001B" w:tentative="1">
      <w:start w:val="1"/>
      <w:numFmt w:val="lowerRoman"/>
      <w:lvlText w:val="%3."/>
      <w:lvlJc w:val="right"/>
      <w:pPr>
        <w:ind w:left="4200" w:hanging="480"/>
      </w:pPr>
    </w:lvl>
    <w:lvl w:ilvl="3" w:tplc="0409000F" w:tentative="1">
      <w:start w:val="1"/>
      <w:numFmt w:val="decimal"/>
      <w:lvlText w:val="%4."/>
      <w:lvlJc w:val="left"/>
      <w:pPr>
        <w:ind w:left="46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160" w:hanging="480"/>
      </w:pPr>
    </w:lvl>
    <w:lvl w:ilvl="5" w:tplc="0409001B" w:tentative="1">
      <w:start w:val="1"/>
      <w:numFmt w:val="lowerRoman"/>
      <w:lvlText w:val="%6."/>
      <w:lvlJc w:val="right"/>
      <w:pPr>
        <w:ind w:left="5640" w:hanging="480"/>
      </w:pPr>
    </w:lvl>
    <w:lvl w:ilvl="6" w:tplc="0409000F" w:tentative="1">
      <w:start w:val="1"/>
      <w:numFmt w:val="decimal"/>
      <w:lvlText w:val="%7."/>
      <w:lvlJc w:val="left"/>
      <w:pPr>
        <w:ind w:left="61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600" w:hanging="480"/>
      </w:pPr>
    </w:lvl>
    <w:lvl w:ilvl="8" w:tplc="0409001B" w:tentative="1">
      <w:start w:val="1"/>
      <w:numFmt w:val="lowerRoman"/>
      <w:lvlText w:val="%9."/>
      <w:lvlJc w:val="right"/>
      <w:pPr>
        <w:ind w:left="7080" w:hanging="480"/>
      </w:pPr>
    </w:lvl>
  </w:abstractNum>
  <w:abstractNum w:abstractNumId="30" w15:restartNumberingAfterBreak="0">
    <w:nsid w:val="630D3E0F"/>
    <w:multiLevelType w:val="hybridMultilevel"/>
    <w:tmpl w:val="71EAA642"/>
    <w:lvl w:ilvl="0" w:tplc="0409000B">
      <w:start w:val="1"/>
      <w:numFmt w:val="bullet"/>
      <w:lvlText w:val="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31" w15:restartNumberingAfterBreak="0">
    <w:nsid w:val="6AEB0114"/>
    <w:multiLevelType w:val="hybridMultilevel"/>
    <w:tmpl w:val="044C197C"/>
    <w:lvl w:ilvl="0" w:tplc="0409000B">
      <w:start w:val="1"/>
      <w:numFmt w:val="bullet"/>
      <w:lvlText w:val=""/>
      <w:lvlJc w:val="left"/>
      <w:pPr>
        <w:ind w:left="20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80"/>
      </w:pPr>
      <w:rPr>
        <w:rFonts w:ascii="Wingdings" w:hAnsi="Wingdings" w:hint="default"/>
      </w:rPr>
    </w:lvl>
  </w:abstractNum>
  <w:abstractNum w:abstractNumId="32" w15:restartNumberingAfterBreak="0">
    <w:nsid w:val="709F529D"/>
    <w:multiLevelType w:val="hybridMultilevel"/>
    <w:tmpl w:val="19867844"/>
    <w:lvl w:ilvl="0" w:tplc="04090009">
      <w:start w:val="1"/>
      <w:numFmt w:val="bullet"/>
      <w:lvlText w:val="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33" w15:restartNumberingAfterBreak="0">
    <w:nsid w:val="736B28FE"/>
    <w:multiLevelType w:val="hybridMultilevel"/>
    <w:tmpl w:val="0D3C2578"/>
    <w:lvl w:ilvl="0" w:tplc="0409000B">
      <w:start w:val="1"/>
      <w:numFmt w:val="bullet"/>
      <w:lvlText w:val=""/>
      <w:lvlJc w:val="left"/>
      <w:pPr>
        <w:ind w:left="133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1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9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7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3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9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71" w:hanging="480"/>
      </w:pPr>
      <w:rPr>
        <w:rFonts w:ascii="Wingdings" w:hAnsi="Wingdings" w:hint="default"/>
      </w:rPr>
    </w:lvl>
  </w:abstractNum>
  <w:abstractNum w:abstractNumId="34" w15:restartNumberingAfterBreak="0">
    <w:nsid w:val="764D2807"/>
    <w:multiLevelType w:val="hybridMultilevel"/>
    <w:tmpl w:val="BDA4E552"/>
    <w:lvl w:ilvl="0" w:tplc="04090009">
      <w:start w:val="1"/>
      <w:numFmt w:val="bullet"/>
      <w:lvlText w:val=""/>
      <w:lvlJc w:val="left"/>
      <w:pPr>
        <w:ind w:left="246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42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0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8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6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34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82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05" w:hanging="480"/>
      </w:pPr>
      <w:rPr>
        <w:rFonts w:ascii="Wingdings" w:hAnsi="Wingdings" w:hint="default"/>
      </w:rPr>
    </w:lvl>
  </w:abstractNum>
  <w:abstractNum w:abstractNumId="35" w15:restartNumberingAfterBreak="0">
    <w:nsid w:val="7650311C"/>
    <w:multiLevelType w:val="hybridMultilevel"/>
    <w:tmpl w:val="73561C98"/>
    <w:lvl w:ilvl="0" w:tplc="04090009">
      <w:start w:val="1"/>
      <w:numFmt w:val="bullet"/>
      <w:lvlText w:val="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36" w15:restartNumberingAfterBreak="0">
    <w:nsid w:val="7A2A731D"/>
    <w:multiLevelType w:val="hybridMultilevel"/>
    <w:tmpl w:val="4E9C141C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37" w15:restartNumberingAfterBreak="0">
    <w:nsid w:val="7AC80F0C"/>
    <w:multiLevelType w:val="hybridMultilevel"/>
    <w:tmpl w:val="97C4E9A6"/>
    <w:lvl w:ilvl="0" w:tplc="0409000B">
      <w:start w:val="1"/>
      <w:numFmt w:val="bullet"/>
      <w:lvlText w:val=""/>
      <w:lvlJc w:val="left"/>
      <w:pPr>
        <w:ind w:left="189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8" w:hanging="480"/>
      </w:pPr>
      <w:rPr>
        <w:rFonts w:ascii="Wingdings" w:hAnsi="Wingdings" w:hint="default"/>
      </w:rPr>
    </w:lvl>
  </w:abstractNum>
  <w:abstractNum w:abstractNumId="38" w15:restartNumberingAfterBreak="0">
    <w:nsid w:val="7AF6065B"/>
    <w:multiLevelType w:val="hybridMultilevel"/>
    <w:tmpl w:val="FC62EE8C"/>
    <w:lvl w:ilvl="0" w:tplc="0409000B">
      <w:start w:val="1"/>
      <w:numFmt w:val="bullet"/>
      <w:lvlText w:val=""/>
      <w:lvlJc w:val="left"/>
      <w:pPr>
        <w:ind w:left="32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7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2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6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1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6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1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6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7080" w:hanging="480"/>
      </w:pPr>
      <w:rPr>
        <w:rFonts w:ascii="Wingdings" w:hAnsi="Wingdings" w:hint="default"/>
      </w:rPr>
    </w:lvl>
  </w:abstractNum>
  <w:abstractNum w:abstractNumId="39" w15:restartNumberingAfterBreak="0">
    <w:nsid w:val="7F64646D"/>
    <w:multiLevelType w:val="hybridMultilevel"/>
    <w:tmpl w:val="DD1C06BE"/>
    <w:lvl w:ilvl="0" w:tplc="9C640EE8">
      <w:start w:val="1"/>
      <w:numFmt w:val="decimal"/>
      <w:lvlText w:val="%1)"/>
      <w:lvlJc w:val="left"/>
      <w:pPr>
        <w:ind w:left="2760" w:hanging="48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3240" w:hanging="480"/>
      </w:pPr>
    </w:lvl>
    <w:lvl w:ilvl="2" w:tplc="0409001B" w:tentative="1">
      <w:start w:val="1"/>
      <w:numFmt w:val="lowerRoman"/>
      <w:lvlText w:val="%3."/>
      <w:lvlJc w:val="right"/>
      <w:pPr>
        <w:ind w:left="3720" w:hanging="480"/>
      </w:pPr>
    </w:lvl>
    <w:lvl w:ilvl="3" w:tplc="0409000F" w:tentative="1">
      <w:start w:val="1"/>
      <w:numFmt w:val="decimal"/>
      <w:lvlText w:val="%4."/>
      <w:lvlJc w:val="left"/>
      <w:pPr>
        <w:ind w:left="42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680" w:hanging="480"/>
      </w:pPr>
    </w:lvl>
    <w:lvl w:ilvl="5" w:tplc="0409001B" w:tentative="1">
      <w:start w:val="1"/>
      <w:numFmt w:val="lowerRoman"/>
      <w:lvlText w:val="%6."/>
      <w:lvlJc w:val="right"/>
      <w:pPr>
        <w:ind w:left="5160" w:hanging="480"/>
      </w:pPr>
    </w:lvl>
    <w:lvl w:ilvl="6" w:tplc="0409000F" w:tentative="1">
      <w:start w:val="1"/>
      <w:numFmt w:val="decimal"/>
      <w:lvlText w:val="%7."/>
      <w:lvlJc w:val="left"/>
      <w:pPr>
        <w:ind w:left="56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120" w:hanging="480"/>
      </w:pPr>
    </w:lvl>
    <w:lvl w:ilvl="8" w:tplc="0409001B" w:tentative="1">
      <w:start w:val="1"/>
      <w:numFmt w:val="lowerRoman"/>
      <w:lvlText w:val="%9."/>
      <w:lvlJc w:val="right"/>
      <w:pPr>
        <w:ind w:left="6600" w:hanging="480"/>
      </w:pPr>
    </w:lvl>
  </w:abstractNum>
  <w:num w:numId="1">
    <w:abstractNumId w:val="17"/>
  </w:num>
  <w:num w:numId="2">
    <w:abstractNumId w:val="33"/>
  </w:num>
  <w:num w:numId="3">
    <w:abstractNumId w:val="21"/>
  </w:num>
  <w:num w:numId="4">
    <w:abstractNumId w:val="5"/>
  </w:num>
  <w:num w:numId="5">
    <w:abstractNumId w:val="32"/>
  </w:num>
  <w:num w:numId="6">
    <w:abstractNumId w:val="2"/>
  </w:num>
  <w:num w:numId="7">
    <w:abstractNumId w:val="30"/>
  </w:num>
  <w:num w:numId="8">
    <w:abstractNumId w:val="4"/>
  </w:num>
  <w:num w:numId="9">
    <w:abstractNumId w:val="23"/>
  </w:num>
  <w:num w:numId="10">
    <w:abstractNumId w:val="26"/>
  </w:num>
  <w:num w:numId="11">
    <w:abstractNumId w:val="1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13"/>
  </w:num>
  <w:num w:numId="16">
    <w:abstractNumId w:val="20"/>
  </w:num>
  <w:num w:numId="17">
    <w:abstractNumId w:val="31"/>
  </w:num>
  <w:num w:numId="18">
    <w:abstractNumId w:val="8"/>
  </w:num>
  <w:num w:numId="19">
    <w:abstractNumId w:val="18"/>
  </w:num>
  <w:num w:numId="20">
    <w:abstractNumId w:val="0"/>
  </w:num>
  <w:num w:numId="21">
    <w:abstractNumId w:val="1"/>
  </w:num>
  <w:num w:numId="22">
    <w:abstractNumId w:val="19"/>
  </w:num>
  <w:num w:numId="23">
    <w:abstractNumId w:val="24"/>
  </w:num>
  <w:num w:numId="24">
    <w:abstractNumId w:val="15"/>
  </w:num>
  <w:num w:numId="25">
    <w:abstractNumId w:val="36"/>
  </w:num>
  <w:num w:numId="26">
    <w:abstractNumId w:val="37"/>
  </w:num>
  <w:num w:numId="27">
    <w:abstractNumId w:val="12"/>
  </w:num>
  <w:num w:numId="28">
    <w:abstractNumId w:val="35"/>
  </w:num>
  <w:num w:numId="29">
    <w:abstractNumId w:val="28"/>
  </w:num>
  <w:num w:numId="30">
    <w:abstractNumId w:val="9"/>
  </w:num>
  <w:num w:numId="31">
    <w:abstractNumId w:val="22"/>
  </w:num>
  <w:num w:numId="32">
    <w:abstractNumId w:val="34"/>
  </w:num>
  <w:num w:numId="33">
    <w:abstractNumId w:val="10"/>
  </w:num>
  <w:num w:numId="34">
    <w:abstractNumId w:val="27"/>
  </w:num>
  <w:num w:numId="35">
    <w:abstractNumId w:val="6"/>
  </w:num>
  <w:num w:numId="36">
    <w:abstractNumId w:val="7"/>
  </w:num>
  <w:num w:numId="37">
    <w:abstractNumId w:val="39"/>
  </w:num>
  <w:num w:numId="38">
    <w:abstractNumId w:val="11"/>
  </w:num>
  <w:num w:numId="39">
    <w:abstractNumId w:val="14"/>
  </w:num>
  <w:num w:numId="40">
    <w:abstractNumId w:val="29"/>
  </w:num>
  <w:num w:numId="41">
    <w:abstractNumId w:val="38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1EC0"/>
    <w:rsid w:val="000072B9"/>
    <w:rsid w:val="0001323A"/>
    <w:rsid w:val="00015067"/>
    <w:rsid w:val="0001511E"/>
    <w:rsid w:val="0007318C"/>
    <w:rsid w:val="00086850"/>
    <w:rsid w:val="00093714"/>
    <w:rsid w:val="000A5CF3"/>
    <w:rsid w:val="000D4819"/>
    <w:rsid w:val="0011225D"/>
    <w:rsid w:val="00116643"/>
    <w:rsid w:val="0014415B"/>
    <w:rsid w:val="00151A49"/>
    <w:rsid w:val="001747C8"/>
    <w:rsid w:val="001825A4"/>
    <w:rsid w:val="00191EC0"/>
    <w:rsid w:val="001A7521"/>
    <w:rsid w:val="001D0F95"/>
    <w:rsid w:val="001D314F"/>
    <w:rsid w:val="001D4AD8"/>
    <w:rsid w:val="001E4A8E"/>
    <w:rsid w:val="002108E5"/>
    <w:rsid w:val="00212BF0"/>
    <w:rsid w:val="002155E3"/>
    <w:rsid w:val="00215669"/>
    <w:rsid w:val="00225478"/>
    <w:rsid w:val="00245221"/>
    <w:rsid w:val="00246A27"/>
    <w:rsid w:val="00254918"/>
    <w:rsid w:val="00254D4B"/>
    <w:rsid w:val="00273A3B"/>
    <w:rsid w:val="00274135"/>
    <w:rsid w:val="00275FBB"/>
    <w:rsid w:val="002867C6"/>
    <w:rsid w:val="002963E5"/>
    <w:rsid w:val="002B5B67"/>
    <w:rsid w:val="002C71FA"/>
    <w:rsid w:val="002D380D"/>
    <w:rsid w:val="002D3B97"/>
    <w:rsid w:val="00306E31"/>
    <w:rsid w:val="003108AF"/>
    <w:rsid w:val="003162C3"/>
    <w:rsid w:val="003246E8"/>
    <w:rsid w:val="00345E1D"/>
    <w:rsid w:val="00353B48"/>
    <w:rsid w:val="00380763"/>
    <w:rsid w:val="003B18B8"/>
    <w:rsid w:val="003E0A2E"/>
    <w:rsid w:val="003E762D"/>
    <w:rsid w:val="00411A0D"/>
    <w:rsid w:val="004247F2"/>
    <w:rsid w:val="004534C2"/>
    <w:rsid w:val="00456601"/>
    <w:rsid w:val="004577C4"/>
    <w:rsid w:val="00483EBA"/>
    <w:rsid w:val="004F18E4"/>
    <w:rsid w:val="00506F88"/>
    <w:rsid w:val="00517672"/>
    <w:rsid w:val="00523108"/>
    <w:rsid w:val="00527B98"/>
    <w:rsid w:val="00540506"/>
    <w:rsid w:val="00550913"/>
    <w:rsid w:val="005631EA"/>
    <w:rsid w:val="0057433D"/>
    <w:rsid w:val="005955E0"/>
    <w:rsid w:val="005A0030"/>
    <w:rsid w:val="005A1228"/>
    <w:rsid w:val="005A41DD"/>
    <w:rsid w:val="005C0521"/>
    <w:rsid w:val="005C3D3F"/>
    <w:rsid w:val="005C574A"/>
    <w:rsid w:val="005D733C"/>
    <w:rsid w:val="005E2908"/>
    <w:rsid w:val="006352D9"/>
    <w:rsid w:val="006473F3"/>
    <w:rsid w:val="0067279D"/>
    <w:rsid w:val="0068672A"/>
    <w:rsid w:val="006A139C"/>
    <w:rsid w:val="006A45E8"/>
    <w:rsid w:val="006B0B5F"/>
    <w:rsid w:val="006D5BE3"/>
    <w:rsid w:val="006E01B1"/>
    <w:rsid w:val="006E7EC1"/>
    <w:rsid w:val="006F3236"/>
    <w:rsid w:val="006F3B99"/>
    <w:rsid w:val="007074ED"/>
    <w:rsid w:val="007075EA"/>
    <w:rsid w:val="00713F95"/>
    <w:rsid w:val="00771157"/>
    <w:rsid w:val="007A6E2F"/>
    <w:rsid w:val="007C2456"/>
    <w:rsid w:val="007D4220"/>
    <w:rsid w:val="008117F7"/>
    <w:rsid w:val="008153F9"/>
    <w:rsid w:val="00884B14"/>
    <w:rsid w:val="00885548"/>
    <w:rsid w:val="0089315D"/>
    <w:rsid w:val="00894E96"/>
    <w:rsid w:val="008A157D"/>
    <w:rsid w:val="008A618E"/>
    <w:rsid w:val="008B4F28"/>
    <w:rsid w:val="008D6AB9"/>
    <w:rsid w:val="00902818"/>
    <w:rsid w:val="0091144D"/>
    <w:rsid w:val="009139F1"/>
    <w:rsid w:val="00913C39"/>
    <w:rsid w:val="00927534"/>
    <w:rsid w:val="009678DB"/>
    <w:rsid w:val="00974E0E"/>
    <w:rsid w:val="009831A2"/>
    <w:rsid w:val="00984E91"/>
    <w:rsid w:val="009A081E"/>
    <w:rsid w:val="009A29AD"/>
    <w:rsid w:val="009A6BCE"/>
    <w:rsid w:val="009B1C29"/>
    <w:rsid w:val="009D784E"/>
    <w:rsid w:val="009E1D70"/>
    <w:rsid w:val="00A57337"/>
    <w:rsid w:val="00A843F2"/>
    <w:rsid w:val="00A918C8"/>
    <w:rsid w:val="00AB0459"/>
    <w:rsid w:val="00AB26BC"/>
    <w:rsid w:val="00AC2623"/>
    <w:rsid w:val="00AC4795"/>
    <w:rsid w:val="00AD2571"/>
    <w:rsid w:val="00AE1DFE"/>
    <w:rsid w:val="00B03A18"/>
    <w:rsid w:val="00B1059C"/>
    <w:rsid w:val="00B22561"/>
    <w:rsid w:val="00B360D5"/>
    <w:rsid w:val="00B40CF0"/>
    <w:rsid w:val="00B45ED1"/>
    <w:rsid w:val="00B5139A"/>
    <w:rsid w:val="00B54B80"/>
    <w:rsid w:val="00B81A99"/>
    <w:rsid w:val="00B91FF6"/>
    <w:rsid w:val="00BA6777"/>
    <w:rsid w:val="00BB1C6E"/>
    <w:rsid w:val="00BB75F7"/>
    <w:rsid w:val="00BE5E4C"/>
    <w:rsid w:val="00C340DE"/>
    <w:rsid w:val="00C37B27"/>
    <w:rsid w:val="00C42C2A"/>
    <w:rsid w:val="00CB624B"/>
    <w:rsid w:val="00CC0FE2"/>
    <w:rsid w:val="00CC7AB9"/>
    <w:rsid w:val="00D17D2D"/>
    <w:rsid w:val="00D364A4"/>
    <w:rsid w:val="00D5328B"/>
    <w:rsid w:val="00D84FFF"/>
    <w:rsid w:val="00D85AA5"/>
    <w:rsid w:val="00D9073D"/>
    <w:rsid w:val="00D90ECC"/>
    <w:rsid w:val="00D94903"/>
    <w:rsid w:val="00D9536D"/>
    <w:rsid w:val="00DA4879"/>
    <w:rsid w:val="00DE051A"/>
    <w:rsid w:val="00E14581"/>
    <w:rsid w:val="00E552DE"/>
    <w:rsid w:val="00E67A12"/>
    <w:rsid w:val="00E7187C"/>
    <w:rsid w:val="00E73381"/>
    <w:rsid w:val="00E9715B"/>
    <w:rsid w:val="00EA0521"/>
    <w:rsid w:val="00EA4ABA"/>
    <w:rsid w:val="00EC184A"/>
    <w:rsid w:val="00EC30CD"/>
    <w:rsid w:val="00ED7E00"/>
    <w:rsid w:val="00EE71D0"/>
    <w:rsid w:val="00EE7AD0"/>
    <w:rsid w:val="00EF0770"/>
    <w:rsid w:val="00F01216"/>
    <w:rsid w:val="00F07237"/>
    <w:rsid w:val="00F3181D"/>
    <w:rsid w:val="00F32A41"/>
    <w:rsid w:val="00F530E6"/>
    <w:rsid w:val="00F56F1C"/>
    <w:rsid w:val="00F6003E"/>
    <w:rsid w:val="00F60064"/>
    <w:rsid w:val="00F66DA2"/>
    <w:rsid w:val="00F82306"/>
    <w:rsid w:val="00FB2246"/>
    <w:rsid w:val="00FC6628"/>
    <w:rsid w:val="00FC7343"/>
    <w:rsid w:val="00FD49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F65D0D"/>
  <w15:chartTrackingRefBased/>
  <w15:docId w15:val="{42974E9A-15D4-437C-B3C2-EAEC38DC7B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8"/>
        <w:lang w:val="en-US" w:eastAsia="zh-TW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1EC0"/>
    <w:pPr>
      <w:spacing w:after="160" w:line="259" w:lineRule="auto"/>
    </w:pPr>
    <w:rPr>
      <w:rFonts w:ascii="Times New Roman" w:hAnsi="Times New Roman" w:cs="Saysettha OT"/>
      <w:kern w:val="0"/>
      <w:szCs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F28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1EC0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191EC0"/>
    <w:pPr>
      <w:tabs>
        <w:tab w:val="center" w:pos="4680"/>
        <w:tab w:val="right" w:pos="9360"/>
      </w:tabs>
      <w:spacing w:after="0" w:line="240" w:lineRule="auto"/>
    </w:pPr>
    <w:rPr>
      <w:rFonts w:cs="Angsana New"/>
    </w:rPr>
  </w:style>
  <w:style w:type="character" w:customStyle="1" w:styleId="FooterChar">
    <w:name w:val="Footer Char"/>
    <w:basedOn w:val="DefaultParagraphFont"/>
    <w:link w:val="Footer"/>
    <w:uiPriority w:val="99"/>
    <w:rsid w:val="00191EC0"/>
    <w:rPr>
      <w:rFonts w:ascii="Times New Roman" w:hAnsi="Times New Roman" w:cs="Angsana New"/>
      <w:kern w:val="0"/>
      <w:szCs w:val="24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713F95"/>
    <w:pPr>
      <w:tabs>
        <w:tab w:val="center" w:pos="4513"/>
        <w:tab w:val="right" w:pos="9026"/>
      </w:tabs>
      <w:snapToGrid w:val="0"/>
    </w:pPr>
    <w:rPr>
      <w:rFonts w:cs="Angsana New"/>
      <w:sz w:val="20"/>
      <w:szCs w:val="25"/>
    </w:rPr>
  </w:style>
  <w:style w:type="character" w:customStyle="1" w:styleId="HeaderChar">
    <w:name w:val="Header Char"/>
    <w:basedOn w:val="DefaultParagraphFont"/>
    <w:link w:val="Header"/>
    <w:uiPriority w:val="99"/>
    <w:rsid w:val="00713F95"/>
    <w:rPr>
      <w:rFonts w:ascii="Times New Roman" w:hAnsi="Times New Roman" w:cs="Angsana New"/>
      <w:kern w:val="0"/>
      <w:sz w:val="20"/>
      <w:szCs w:val="25"/>
      <w:lang w:eastAsia="en-US"/>
    </w:rPr>
  </w:style>
  <w:style w:type="table" w:styleId="TableGrid">
    <w:name w:val="Table Grid"/>
    <w:basedOn w:val="TableNormal"/>
    <w:uiPriority w:val="39"/>
    <w:rsid w:val="00713F95"/>
    <w:rPr>
      <w:rFonts w:ascii="Times New Roman" w:hAnsi="Times New Roman" w:cs="Saysettha OT"/>
      <w:kern w:val="0"/>
      <w:szCs w:val="24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E14581"/>
    <w:pPr>
      <w:spacing w:before="100" w:beforeAutospacing="1" w:after="100" w:afterAutospacing="1" w:line="240" w:lineRule="auto"/>
    </w:pPr>
    <w:rPr>
      <w:rFonts w:eastAsia="Times New Roman" w:cs="Times New Roman"/>
      <w:lang w:eastAsia="zh-TW"/>
    </w:rPr>
  </w:style>
  <w:style w:type="character" w:styleId="LineNumber">
    <w:name w:val="line number"/>
    <w:basedOn w:val="DefaultParagraphFont"/>
    <w:uiPriority w:val="99"/>
    <w:semiHidden/>
    <w:unhideWhenUsed/>
    <w:rsid w:val="00E67A12"/>
  </w:style>
  <w:style w:type="paragraph" w:styleId="Caption">
    <w:name w:val="caption"/>
    <w:basedOn w:val="Normal"/>
    <w:next w:val="Normal"/>
    <w:uiPriority w:val="35"/>
    <w:unhideWhenUsed/>
    <w:qFormat/>
    <w:rsid w:val="00927534"/>
    <w:pPr>
      <w:spacing w:after="200" w:line="240" w:lineRule="auto"/>
    </w:pPr>
    <w:rPr>
      <w:rFonts w:cs="Angsana New"/>
      <w:i/>
      <w:iCs/>
      <w:color w:val="44546A" w:themeColor="text2"/>
      <w:sz w:val="18"/>
      <w:szCs w:val="22"/>
    </w:rPr>
  </w:style>
  <w:style w:type="paragraph" w:customStyle="1" w:styleId="MyStyle">
    <w:name w:val="My Style"/>
    <w:basedOn w:val="Normal"/>
    <w:link w:val="MyStyleChar"/>
    <w:qFormat/>
    <w:rsid w:val="00927534"/>
    <w:pPr>
      <w:spacing w:after="0" w:line="240" w:lineRule="auto"/>
      <w:ind w:left="1560" w:firstLine="425"/>
      <w:jc w:val="both"/>
    </w:pPr>
    <w:rPr>
      <w:rFonts w:eastAsia="Phetsarath OT"/>
      <w:lang w:bidi="lo-LA"/>
    </w:rPr>
  </w:style>
  <w:style w:type="character" w:customStyle="1" w:styleId="MyStyleChar">
    <w:name w:val="My Style Char"/>
    <w:basedOn w:val="DefaultParagraphFont"/>
    <w:link w:val="MyStyle"/>
    <w:rsid w:val="00927534"/>
    <w:rPr>
      <w:rFonts w:ascii="Times New Roman" w:eastAsia="Phetsarath OT" w:hAnsi="Times New Roman" w:cs="Saysettha OT"/>
      <w:kern w:val="0"/>
      <w:szCs w:val="24"/>
      <w:lang w:eastAsia="en-US" w:bidi="lo-LA"/>
    </w:rPr>
  </w:style>
  <w:style w:type="character" w:styleId="Hyperlink">
    <w:name w:val="Hyperlink"/>
    <w:basedOn w:val="DefaultParagraphFont"/>
    <w:uiPriority w:val="99"/>
    <w:unhideWhenUsed/>
    <w:rsid w:val="00927534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927534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8B4F28"/>
    <w:rPr>
      <w:rFonts w:asciiTheme="majorHAnsi" w:eastAsiaTheme="majorEastAsia" w:hAnsiTheme="majorHAnsi" w:cstheme="majorBidi"/>
      <w:b/>
      <w:bCs/>
      <w:kern w:val="52"/>
      <w:sz w:val="52"/>
      <w:szCs w:val="66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254D4B"/>
    <w:pPr>
      <w:keepLines/>
      <w:spacing w:before="240" w:after="0" w:line="259" w:lineRule="auto"/>
      <w:outlineLvl w:val="9"/>
    </w:pPr>
    <w:rPr>
      <w:b w:val="0"/>
      <w:bCs w:val="0"/>
      <w:color w:val="2E74B5" w:themeColor="accent1" w:themeShade="BF"/>
      <w:kern w:val="0"/>
      <w:sz w:val="32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254D4B"/>
    <w:rPr>
      <w:rFonts w:cs="Angsana New"/>
      <w:szCs w:val="30"/>
    </w:rPr>
  </w:style>
  <w:style w:type="paragraph" w:styleId="TOC2">
    <w:name w:val="toc 2"/>
    <w:basedOn w:val="Normal"/>
    <w:next w:val="Normal"/>
    <w:autoRedefine/>
    <w:uiPriority w:val="39"/>
    <w:unhideWhenUsed/>
    <w:rsid w:val="00254D4B"/>
    <w:pPr>
      <w:ind w:leftChars="200" w:left="480"/>
    </w:pPr>
    <w:rPr>
      <w:rFonts w:cs="Angsana New"/>
      <w:szCs w:val="30"/>
    </w:rPr>
  </w:style>
  <w:style w:type="paragraph" w:styleId="TOC3">
    <w:name w:val="toc 3"/>
    <w:basedOn w:val="Normal"/>
    <w:next w:val="Normal"/>
    <w:autoRedefine/>
    <w:uiPriority w:val="39"/>
    <w:unhideWhenUsed/>
    <w:rsid w:val="00254D4B"/>
    <w:pPr>
      <w:ind w:leftChars="400" w:left="960"/>
    </w:pPr>
    <w:rPr>
      <w:rFonts w:cs="Angsana New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718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26" Type="http://schemas.openxmlformats.org/officeDocument/2006/relationships/diagramColors" Target="diagrams/colors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4.vsdx"/><Relationship Id="rId25" Type="http://schemas.openxmlformats.org/officeDocument/2006/relationships/diagramQuickStyle" Target="diagrams/quickStyl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6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diagramLayout" Target="diagrams/layout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diagramData" Target="diagrams/data1.xml"/><Relationship Id="rId28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8.vsdx"/><Relationship Id="rId27" Type="http://schemas.microsoft.com/office/2007/relationships/diagramDrawing" Target="diagrams/drawing1.xml"/><Relationship Id="rId30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1977470-F587-47F2-B491-8E272483B370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0F6B2DC4-A670-409F-9185-26AE31AE01B8}">
      <dgm:prSet phldrT="[Text]"/>
      <dgm:spPr>
        <a:solidFill>
          <a:srgbClr val="00B0F0"/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lo-LA" altLang="zh-TW">
              <a:latin typeface="Saysettha OT" panose="020B0504020207020204" pitchFamily="34" charset="-34"/>
              <a:cs typeface="Saysettha OT" panose="020B0504020207020204" pitchFamily="34" charset="-34"/>
            </a:rPr>
            <a:t>ວາງແຜນ</a:t>
          </a:r>
          <a:endParaRPr lang="zh-TW" altLang="en-US">
            <a:latin typeface="Saysettha OT" panose="020B0504020207020204" pitchFamily="34" charset="-34"/>
            <a:cs typeface="Saysettha OT" panose="020B0504020207020204" pitchFamily="34" charset="-34"/>
          </a:endParaRPr>
        </a:p>
      </dgm:t>
    </dgm:pt>
    <dgm:pt modelId="{1DCA5EDC-9305-4622-AE1F-29A8958D6F17}" type="parTrans" cxnId="{0366A674-D43D-4598-AE24-5B714071B471}">
      <dgm:prSet/>
      <dgm:spPr/>
      <dgm:t>
        <a:bodyPr/>
        <a:lstStyle/>
        <a:p>
          <a:endParaRPr lang="zh-TW" altLang="en-US"/>
        </a:p>
      </dgm:t>
    </dgm:pt>
    <dgm:pt modelId="{04ACE8B5-A159-48BC-BF5B-2D44D1515B0A}" type="sibTrans" cxnId="{0366A674-D43D-4598-AE24-5B714071B471}">
      <dgm:prSet/>
      <dgm:spPr>
        <a:solidFill>
          <a:schemeClr val="accent5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endParaRPr lang="zh-TW" altLang="en-US" b="0" cap="none" spc="0">
            <a:ln w="0"/>
            <a:solidFill>
              <a:schemeClr val="tx1"/>
            </a:solidFill>
            <a:effectLst>
              <a:outerShdw blurRad="38100" dist="19050" dir="2700000" algn="tl" rotWithShape="0">
                <a:schemeClr val="dk1">
                  <a:alpha val="40000"/>
                </a:schemeClr>
              </a:outerShdw>
            </a:effectLst>
          </a:endParaRPr>
        </a:p>
      </dgm:t>
    </dgm:pt>
    <dgm:pt modelId="{D6879670-06AF-47A4-82D8-9D942575D772}">
      <dgm:prSet phldrT="[Text]"/>
      <dgm:spPr>
        <a:solidFill>
          <a:schemeClr val="accent2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r>
            <a:rPr lang="lo-LA" altLang="zh-TW">
              <a:latin typeface="Saysettha OT" panose="020B0504020207020204" pitchFamily="34" charset="-34"/>
              <a:cs typeface="Saysettha OT" panose="020B0504020207020204" pitchFamily="34" charset="-34"/>
            </a:rPr>
            <a:t>ວິເຄາະ</a:t>
          </a:r>
          <a:endParaRPr lang="zh-TW" altLang="en-US">
            <a:latin typeface="Saysettha OT" panose="020B0504020207020204" pitchFamily="34" charset="-34"/>
            <a:cs typeface="Saysettha OT" panose="020B0504020207020204" pitchFamily="34" charset="-34"/>
          </a:endParaRPr>
        </a:p>
      </dgm:t>
    </dgm:pt>
    <dgm:pt modelId="{A79409CE-8E82-4E61-90E0-DE45B42E1E8C}" type="parTrans" cxnId="{C72F8459-63FC-49E9-9DBF-AAFA0EF2A406}">
      <dgm:prSet/>
      <dgm:spPr/>
      <dgm:t>
        <a:bodyPr/>
        <a:lstStyle/>
        <a:p>
          <a:endParaRPr lang="zh-TW" altLang="en-US"/>
        </a:p>
      </dgm:t>
    </dgm:pt>
    <dgm:pt modelId="{DC681B5C-7CD5-4966-80F0-CE6B8CF5BF62}" type="sibTrans" cxnId="{C72F8459-63FC-49E9-9DBF-AAFA0EF2A406}">
      <dgm:prSet/>
      <dgm:spPr/>
      <dgm:t>
        <a:bodyPr/>
        <a:lstStyle/>
        <a:p>
          <a:endParaRPr lang="zh-TW" altLang="en-US"/>
        </a:p>
      </dgm:t>
    </dgm:pt>
    <dgm:pt modelId="{B48AF689-60F5-44C2-9FAC-DED8E158D9FE}">
      <dgm:prSet phldrT="[Text]"/>
      <dgm:spPr>
        <a:solidFill>
          <a:srgbClr val="7030A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r>
            <a:rPr lang="lo-LA" altLang="zh-TW">
              <a:latin typeface="Saysettha OT" panose="020B0504020207020204" pitchFamily="34" charset="-34"/>
              <a:cs typeface="Saysettha OT" panose="020B0504020207020204" pitchFamily="34" charset="-34"/>
            </a:rPr>
            <a:t>ອອກແບບ</a:t>
          </a:r>
          <a:endParaRPr lang="zh-TW" altLang="en-US">
            <a:latin typeface="Saysettha OT" panose="020B0504020207020204" pitchFamily="34" charset="-34"/>
            <a:cs typeface="Saysettha OT" panose="020B0504020207020204" pitchFamily="34" charset="-34"/>
          </a:endParaRPr>
        </a:p>
      </dgm:t>
    </dgm:pt>
    <dgm:pt modelId="{E0700C61-D4BF-454B-A3E6-BBFB493C608A}" type="parTrans" cxnId="{AD81D956-3CE0-4101-BFC0-36CCB5B49C6A}">
      <dgm:prSet/>
      <dgm:spPr/>
      <dgm:t>
        <a:bodyPr/>
        <a:lstStyle/>
        <a:p>
          <a:endParaRPr lang="zh-TW" altLang="en-US"/>
        </a:p>
      </dgm:t>
    </dgm:pt>
    <dgm:pt modelId="{3B93CE27-FFBC-407E-AB60-A4431D65209C}" type="sibTrans" cxnId="{AD81D956-3CE0-4101-BFC0-36CCB5B49C6A}">
      <dgm:prSet/>
      <dgm:spPr/>
      <dgm:t>
        <a:bodyPr/>
        <a:lstStyle/>
        <a:p>
          <a:endParaRPr lang="zh-TW" altLang="en-US"/>
        </a:p>
      </dgm:t>
    </dgm:pt>
    <dgm:pt modelId="{8AD13607-9579-438E-8203-0A6DF1995890}">
      <dgm:prSet phldrT="[Text]"/>
      <dgm:spPr>
        <a:solidFill>
          <a:schemeClr val="accent6">
            <a:lumMod val="7500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r>
            <a:rPr lang="lo-LA" altLang="zh-TW">
              <a:latin typeface="Saysettha OT" panose="020B0504020207020204" pitchFamily="34" charset="-34"/>
              <a:cs typeface="Saysettha OT" panose="020B0504020207020204" pitchFamily="34" charset="-34"/>
            </a:rPr>
            <a:t>ພັດທະນາ</a:t>
          </a:r>
          <a:endParaRPr lang="zh-TW" altLang="en-US">
            <a:latin typeface="Saysettha OT" panose="020B0504020207020204" pitchFamily="34" charset="-34"/>
            <a:cs typeface="Saysettha OT" panose="020B0504020207020204" pitchFamily="34" charset="-34"/>
          </a:endParaRPr>
        </a:p>
      </dgm:t>
    </dgm:pt>
    <dgm:pt modelId="{BEDA5532-001A-4FC4-A138-6B8E5A546398}" type="parTrans" cxnId="{7823ABC8-C4B7-4746-95CE-2900653EE853}">
      <dgm:prSet/>
      <dgm:spPr/>
      <dgm:t>
        <a:bodyPr/>
        <a:lstStyle/>
        <a:p>
          <a:endParaRPr lang="zh-TW" altLang="en-US"/>
        </a:p>
      </dgm:t>
    </dgm:pt>
    <dgm:pt modelId="{29C32509-6809-4FE3-B3F3-0845B71C6259}" type="sibTrans" cxnId="{7823ABC8-C4B7-4746-95CE-2900653EE853}">
      <dgm:prSet/>
      <dgm:spPr/>
      <dgm:t>
        <a:bodyPr/>
        <a:lstStyle/>
        <a:p>
          <a:endParaRPr lang="zh-TW" altLang="en-US"/>
        </a:p>
      </dgm:t>
    </dgm:pt>
    <dgm:pt modelId="{64DC79C3-8B5E-4DAC-8771-83CDEF22BA4A}">
      <dgm:prSet phldrT="[Text]"/>
      <dgm:spPr>
        <a:solidFill>
          <a:schemeClr val="accent4">
            <a:lumMod val="5000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r>
            <a:rPr lang="lo-LA" altLang="zh-TW">
              <a:latin typeface="Saysettha OT" panose="020B0504020207020204" pitchFamily="34" charset="-34"/>
              <a:cs typeface="Saysettha OT" panose="020B0504020207020204" pitchFamily="34" charset="-34"/>
            </a:rPr>
            <a:t>ບໍາລຸງຮັກສາ</a:t>
          </a:r>
          <a:endParaRPr lang="zh-TW" altLang="en-US">
            <a:latin typeface="Saysettha OT" panose="020B0504020207020204" pitchFamily="34" charset="-34"/>
            <a:cs typeface="Saysettha OT" panose="020B0504020207020204" pitchFamily="34" charset="-34"/>
          </a:endParaRPr>
        </a:p>
      </dgm:t>
    </dgm:pt>
    <dgm:pt modelId="{7F0C9606-E0E2-42D2-9EA2-69930E7C679A}" type="parTrans" cxnId="{76C031FB-9ED5-489A-83A9-D2852966036D}">
      <dgm:prSet/>
      <dgm:spPr/>
      <dgm:t>
        <a:bodyPr/>
        <a:lstStyle/>
        <a:p>
          <a:endParaRPr lang="zh-TW" altLang="en-US"/>
        </a:p>
      </dgm:t>
    </dgm:pt>
    <dgm:pt modelId="{BF695C96-77A3-43E6-B7DB-4AF4CE4C54A7}" type="sibTrans" cxnId="{76C031FB-9ED5-489A-83A9-D2852966036D}">
      <dgm:prSet/>
      <dgm:spPr/>
      <dgm:t>
        <a:bodyPr/>
        <a:lstStyle/>
        <a:p>
          <a:endParaRPr lang="zh-TW" altLang="en-US"/>
        </a:p>
      </dgm:t>
    </dgm:pt>
    <dgm:pt modelId="{D69D7B7E-9D15-4962-B8AB-8E6A51FD9963}" type="pres">
      <dgm:prSet presAssocID="{A1977470-F587-47F2-B491-8E272483B370}" presName="Name0" presStyleCnt="0">
        <dgm:presLayoutVars>
          <dgm:dir/>
          <dgm:resizeHandles val="exact"/>
        </dgm:presLayoutVars>
      </dgm:prSet>
      <dgm:spPr/>
    </dgm:pt>
    <dgm:pt modelId="{CB14884C-5CF8-42E7-B056-842BD91D5122}" type="pres">
      <dgm:prSet presAssocID="{A1977470-F587-47F2-B491-8E272483B370}" presName="cycle" presStyleCnt="0"/>
      <dgm:spPr/>
    </dgm:pt>
    <dgm:pt modelId="{97F45D4C-83B8-4056-8D80-7EBDBE1CC917}" type="pres">
      <dgm:prSet presAssocID="{0F6B2DC4-A670-409F-9185-26AE31AE01B8}" presName="nodeFirstNode" presStyleLbl="node1" presStyleIdx="0" presStyleCnt="5">
        <dgm:presLayoutVars>
          <dgm:bulletEnabled val="1"/>
        </dgm:presLayoutVars>
      </dgm:prSet>
      <dgm:spPr/>
    </dgm:pt>
    <dgm:pt modelId="{6B56AF2B-9BE1-4A41-AEB4-556CB41C71FD}" type="pres">
      <dgm:prSet presAssocID="{04ACE8B5-A159-48BC-BF5B-2D44D1515B0A}" presName="sibTransFirstNode" presStyleLbl="bgShp" presStyleIdx="0" presStyleCnt="1"/>
      <dgm:spPr/>
    </dgm:pt>
    <dgm:pt modelId="{9487AADE-05F2-4EFF-8BB5-40ED75815C86}" type="pres">
      <dgm:prSet presAssocID="{D6879670-06AF-47A4-82D8-9D942575D772}" presName="nodeFollowingNodes" presStyleLbl="node1" presStyleIdx="1" presStyleCnt="5">
        <dgm:presLayoutVars>
          <dgm:bulletEnabled val="1"/>
        </dgm:presLayoutVars>
      </dgm:prSet>
      <dgm:spPr/>
    </dgm:pt>
    <dgm:pt modelId="{ADD094C1-4A48-42FE-A24F-2E2FB88EC777}" type="pres">
      <dgm:prSet presAssocID="{B48AF689-60F5-44C2-9FAC-DED8E158D9FE}" presName="nodeFollowingNodes" presStyleLbl="node1" presStyleIdx="2" presStyleCnt="5">
        <dgm:presLayoutVars>
          <dgm:bulletEnabled val="1"/>
        </dgm:presLayoutVars>
      </dgm:prSet>
      <dgm:spPr/>
    </dgm:pt>
    <dgm:pt modelId="{71ECA089-24C4-444A-BC93-D460048B04B9}" type="pres">
      <dgm:prSet presAssocID="{8AD13607-9579-438E-8203-0A6DF1995890}" presName="nodeFollowingNodes" presStyleLbl="node1" presStyleIdx="3" presStyleCnt="5">
        <dgm:presLayoutVars>
          <dgm:bulletEnabled val="1"/>
        </dgm:presLayoutVars>
      </dgm:prSet>
      <dgm:spPr/>
    </dgm:pt>
    <dgm:pt modelId="{06F51999-1062-4D34-9FB3-6FA891BD6519}" type="pres">
      <dgm:prSet presAssocID="{64DC79C3-8B5E-4DAC-8771-83CDEF22BA4A}" presName="nodeFollowingNodes" presStyleLbl="node1" presStyleIdx="4" presStyleCnt="5">
        <dgm:presLayoutVars>
          <dgm:bulletEnabled val="1"/>
        </dgm:presLayoutVars>
      </dgm:prSet>
      <dgm:spPr/>
    </dgm:pt>
  </dgm:ptLst>
  <dgm:cxnLst>
    <dgm:cxn modelId="{612BEE34-C493-4191-92C9-F5D50484640D}" type="presOf" srcId="{8AD13607-9579-438E-8203-0A6DF1995890}" destId="{71ECA089-24C4-444A-BC93-D460048B04B9}" srcOrd="0" destOrd="0" presId="urn:microsoft.com/office/officeart/2005/8/layout/cycle3"/>
    <dgm:cxn modelId="{E9FE0648-285B-482E-B991-272F89168998}" type="presOf" srcId="{B48AF689-60F5-44C2-9FAC-DED8E158D9FE}" destId="{ADD094C1-4A48-42FE-A24F-2E2FB88EC777}" srcOrd="0" destOrd="0" presId="urn:microsoft.com/office/officeart/2005/8/layout/cycle3"/>
    <dgm:cxn modelId="{EB8CEC68-77A5-4363-9C46-1681D0FBB82F}" type="presOf" srcId="{04ACE8B5-A159-48BC-BF5B-2D44D1515B0A}" destId="{6B56AF2B-9BE1-4A41-AEB4-556CB41C71FD}" srcOrd="0" destOrd="0" presId="urn:microsoft.com/office/officeart/2005/8/layout/cycle3"/>
    <dgm:cxn modelId="{0366A674-D43D-4598-AE24-5B714071B471}" srcId="{A1977470-F587-47F2-B491-8E272483B370}" destId="{0F6B2DC4-A670-409F-9185-26AE31AE01B8}" srcOrd="0" destOrd="0" parTransId="{1DCA5EDC-9305-4622-AE1F-29A8958D6F17}" sibTransId="{04ACE8B5-A159-48BC-BF5B-2D44D1515B0A}"/>
    <dgm:cxn modelId="{AD81D956-3CE0-4101-BFC0-36CCB5B49C6A}" srcId="{A1977470-F587-47F2-B491-8E272483B370}" destId="{B48AF689-60F5-44C2-9FAC-DED8E158D9FE}" srcOrd="2" destOrd="0" parTransId="{E0700C61-D4BF-454B-A3E6-BBFB493C608A}" sibTransId="{3B93CE27-FFBC-407E-AB60-A4431D65209C}"/>
    <dgm:cxn modelId="{C72F8459-63FC-49E9-9DBF-AAFA0EF2A406}" srcId="{A1977470-F587-47F2-B491-8E272483B370}" destId="{D6879670-06AF-47A4-82D8-9D942575D772}" srcOrd="1" destOrd="0" parTransId="{A79409CE-8E82-4E61-90E0-DE45B42E1E8C}" sibTransId="{DC681B5C-7CD5-4966-80F0-CE6B8CF5BF62}"/>
    <dgm:cxn modelId="{B9BC6D7F-FF44-4EE9-81F8-B92550B99404}" type="presOf" srcId="{A1977470-F587-47F2-B491-8E272483B370}" destId="{D69D7B7E-9D15-4962-B8AB-8E6A51FD9963}" srcOrd="0" destOrd="0" presId="urn:microsoft.com/office/officeart/2005/8/layout/cycle3"/>
    <dgm:cxn modelId="{CD92BD84-F061-43C9-AEBE-DE617B225D0F}" type="presOf" srcId="{64DC79C3-8B5E-4DAC-8771-83CDEF22BA4A}" destId="{06F51999-1062-4D34-9FB3-6FA891BD6519}" srcOrd="0" destOrd="0" presId="urn:microsoft.com/office/officeart/2005/8/layout/cycle3"/>
    <dgm:cxn modelId="{748D0596-3463-4BC8-AA96-3FAE0A80A2DC}" type="presOf" srcId="{0F6B2DC4-A670-409F-9185-26AE31AE01B8}" destId="{97F45D4C-83B8-4056-8D80-7EBDBE1CC917}" srcOrd="0" destOrd="0" presId="urn:microsoft.com/office/officeart/2005/8/layout/cycle3"/>
    <dgm:cxn modelId="{F51B629B-5CA3-4588-A2FD-D85961924408}" type="presOf" srcId="{D6879670-06AF-47A4-82D8-9D942575D772}" destId="{9487AADE-05F2-4EFF-8BB5-40ED75815C86}" srcOrd="0" destOrd="0" presId="urn:microsoft.com/office/officeart/2005/8/layout/cycle3"/>
    <dgm:cxn modelId="{7823ABC8-C4B7-4746-95CE-2900653EE853}" srcId="{A1977470-F587-47F2-B491-8E272483B370}" destId="{8AD13607-9579-438E-8203-0A6DF1995890}" srcOrd="3" destOrd="0" parTransId="{BEDA5532-001A-4FC4-A138-6B8E5A546398}" sibTransId="{29C32509-6809-4FE3-B3F3-0845B71C6259}"/>
    <dgm:cxn modelId="{76C031FB-9ED5-489A-83A9-D2852966036D}" srcId="{A1977470-F587-47F2-B491-8E272483B370}" destId="{64DC79C3-8B5E-4DAC-8771-83CDEF22BA4A}" srcOrd="4" destOrd="0" parTransId="{7F0C9606-E0E2-42D2-9EA2-69930E7C679A}" sibTransId="{BF695C96-77A3-43E6-B7DB-4AF4CE4C54A7}"/>
    <dgm:cxn modelId="{E215FFA0-53AF-4F79-A927-8EC17711938A}" type="presParOf" srcId="{D69D7B7E-9D15-4962-B8AB-8E6A51FD9963}" destId="{CB14884C-5CF8-42E7-B056-842BD91D5122}" srcOrd="0" destOrd="0" presId="urn:microsoft.com/office/officeart/2005/8/layout/cycle3"/>
    <dgm:cxn modelId="{BD1BCC31-6CE0-4592-9D65-D47C62CAC91D}" type="presParOf" srcId="{CB14884C-5CF8-42E7-B056-842BD91D5122}" destId="{97F45D4C-83B8-4056-8D80-7EBDBE1CC917}" srcOrd="0" destOrd="0" presId="urn:microsoft.com/office/officeart/2005/8/layout/cycle3"/>
    <dgm:cxn modelId="{27EE735A-B551-4958-B9E9-DC75286731EB}" type="presParOf" srcId="{CB14884C-5CF8-42E7-B056-842BD91D5122}" destId="{6B56AF2B-9BE1-4A41-AEB4-556CB41C71FD}" srcOrd="1" destOrd="0" presId="urn:microsoft.com/office/officeart/2005/8/layout/cycle3"/>
    <dgm:cxn modelId="{AFD37566-944D-423D-A4F0-B48A123B28CA}" type="presParOf" srcId="{CB14884C-5CF8-42E7-B056-842BD91D5122}" destId="{9487AADE-05F2-4EFF-8BB5-40ED75815C86}" srcOrd="2" destOrd="0" presId="urn:microsoft.com/office/officeart/2005/8/layout/cycle3"/>
    <dgm:cxn modelId="{1A291D6A-DCD6-4042-8FAF-A41518E27AEA}" type="presParOf" srcId="{CB14884C-5CF8-42E7-B056-842BD91D5122}" destId="{ADD094C1-4A48-42FE-A24F-2E2FB88EC777}" srcOrd="3" destOrd="0" presId="urn:microsoft.com/office/officeart/2005/8/layout/cycle3"/>
    <dgm:cxn modelId="{53789A83-F0A7-4838-83E6-7BEF9AA9C657}" type="presParOf" srcId="{CB14884C-5CF8-42E7-B056-842BD91D5122}" destId="{71ECA089-24C4-444A-BC93-D460048B04B9}" srcOrd="4" destOrd="0" presId="urn:microsoft.com/office/officeart/2005/8/layout/cycle3"/>
    <dgm:cxn modelId="{057B31E3-6196-497A-A8BB-C8D9D7E38A54}" type="presParOf" srcId="{CB14884C-5CF8-42E7-B056-842BD91D5122}" destId="{06F51999-1062-4D34-9FB3-6FA891BD6519}" srcOrd="5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56AF2B-9BE1-4A41-AEB4-556CB41C71FD}">
      <dsp:nvSpPr>
        <dsp:cNvPr id="0" name=""/>
        <dsp:cNvSpPr/>
      </dsp:nvSpPr>
      <dsp:spPr>
        <a:xfrm>
          <a:off x="1140704" y="-17227"/>
          <a:ext cx="3194195" cy="3194195"/>
        </a:xfrm>
        <a:prstGeom prst="circularArrow">
          <a:avLst>
            <a:gd name="adj1" fmla="val 5544"/>
            <a:gd name="adj2" fmla="val 330680"/>
            <a:gd name="adj3" fmla="val 13835476"/>
            <a:gd name="adj4" fmla="val 17349828"/>
            <a:gd name="adj5" fmla="val 5757"/>
          </a:avLst>
        </a:prstGeom>
        <a:solidFill>
          <a:schemeClr val="accent5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F45D4C-83B8-4056-8D80-7EBDBE1CC917}">
      <dsp:nvSpPr>
        <dsp:cNvPr id="0" name=""/>
        <dsp:cNvSpPr/>
      </dsp:nvSpPr>
      <dsp:spPr>
        <a:xfrm>
          <a:off x="2009236" y="683"/>
          <a:ext cx="1457131" cy="728565"/>
        </a:xfrm>
        <a:prstGeom prst="roundRect">
          <a:avLst/>
        </a:prstGeom>
        <a:solidFill>
          <a:srgbClr val="00B0F0"/>
        </a:solidFill>
        <a:ln w="12700" cap="flat" cmpd="sng" algn="ctr">
          <a:noFill/>
          <a:prstDash val="solid"/>
          <a:miter lim="800000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o-LA" altLang="zh-TW" sz="2000" kern="1200">
              <a:latin typeface="Saysettha OT" panose="020B0504020207020204" pitchFamily="34" charset="-34"/>
              <a:cs typeface="Saysettha OT" panose="020B0504020207020204" pitchFamily="34" charset="-34"/>
            </a:rPr>
            <a:t>ວາງແຜນ</a:t>
          </a:r>
          <a:endParaRPr lang="zh-TW" altLang="en-US" sz="2000" kern="1200">
            <a:latin typeface="Saysettha OT" panose="020B0504020207020204" pitchFamily="34" charset="-34"/>
            <a:cs typeface="Saysettha OT" panose="020B0504020207020204" pitchFamily="34" charset="-34"/>
          </a:endParaRPr>
        </a:p>
      </dsp:txBody>
      <dsp:txXfrm>
        <a:off x="2044802" y="36249"/>
        <a:ext cx="1385999" cy="657433"/>
      </dsp:txXfrm>
    </dsp:sp>
    <dsp:sp modelId="{9487AADE-05F2-4EFF-8BB5-40ED75815C86}">
      <dsp:nvSpPr>
        <dsp:cNvPr id="0" name=""/>
        <dsp:cNvSpPr/>
      </dsp:nvSpPr>
      <dsp:spPr>
        <a:xfrm>
          <a:off x="3304699" y="941892"/>
          <a:ext cx="1457131" cy="728565"/>
        </a:xfrm>
        <a:prstGeom prst="roundRect">
          <a:avLst/>
        </a:prstGeom>
        <a:solidFill>
          <a:schemeClr val="accent2"/>
        </a:solidFill>
        <a:ln w="12700" cap="flat" cmpd="sng" algn="ctr">
          <a:noFill/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o-LA" altLang="zh-TW" sz="2000" kern="1200">
              <a:latin typeface="Saysettha OT" panose="020B0504020207020204" pitchFamily="34" charset="-34"/>
              <a:cs typeface="Saysettha OT" panose="020B0504020207020204" pitchFamily="34" charset="-34"/>
            </a:rPr>
            <a:t>ວິເຄາະ</a:t>
          </a:r>
          <a:endParaRPr lang="zh-TW" altLang="en-US" sz="2000" kern="1200">
            <a:latin typeface="Saysettha OT" panose="020B0504020207020204" pitchFamily="34" charset="-34"/>
            <a:cs typeface="Saysettha OT" panose="020B0504020207020204" pitchFamily="34" charset="-34"/>
          </a:endParaRPr>
        </a:p>
      </dsp:txBody>
      <dsp:txXfrm>
        <a:off x="3340265" y="977458"/>
        <a:ext cx="1385999" cy="657433"/>
      </dsp:txXfrm>
    </dsp:sp>
    <dsp:sp modelId="{ADD094C1-4A48-42FE-A24F-2E2FB88EC777}">
      <dsp:nvSpPr>
        <dsp:cNvPr id="0" name=""/>
        <dsp:cNvSpPr/>
      </dsp:nvSpPr>
      <dsp:spPr>
        <a:xfrm>
          <a:off x="2809877" y="2464800"/>
          <a:ext cx="1457131" cy="728565"/>
        </a:xfrm>
        <a:prstGeom prst="roundRect">
          <a:avLst/>
        </a:prstGeom>
        <a:solidFill>
          <a:srgbClr val="7030A0"/>
        </a:solidFill>
        <a:ln w="12700" cap="flat" cmpd="sng" algn="ctr">
          <a:noFill/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o-LA" altLang="zh-TW" sz="2000" kern="1200">
              <a:latin typeface="Saysettha OT" panose="020B0504020207020204" pitchFamily="34" charset="-34"/>
              <a:cs typeface="Saysettha OT" panose="020B0504020207020204" pitchFamily="34" charset="-34"/>
            </a:rPr>
            <a:t>ອອກແບບ</a:t>
          </a:r>
          <a:endParaRPr lang="zh-TW" altLang="en-US" sz="2000" kern="1200">
            <a:latin typeface="Saysettha OT" panose="020B0504020207020204" pitchFamily="34" charset="-34"/>
            <a:cs typeface="Saysettha OT" panose="020B0504020207020204" pitchFamily="34" charset="-34"/>
          </a:endParaRPr>
        </a:p>
      </dsp:txBody>
      <dsp:txXfrm>
        <a:off x="2845443" y="2500366"/>
        <a:ext cx="1385999" cy="657433"/>
      </dsp:txXfrm>
    </dsp:sp>
    <dsp:sp modelId="{71ECA089-24C4-444A-BC93-D460048B04B9}">
      <dsp:nvSpPr>
        <dsp:cNvPr id="0" name=""/>
        <dsp:cNvSpPr/>
      </dsp:nvSpPr>
      <dsp:spPr>
        <a:xfrm>
          <a:off x="1208596" y="2464800"/>
          <a:ext cx="1457131" cy="728565"/>
        </a:xfrm>
        <a:prstGeom prst="roundRect">
          <a:avLst/>
        </a:prstGeom>
        <a:solidFill>
          <a:schemeClr val="accent6">
            <a:lumMod val="75000"/>
          </a:schemeClr>
        </a:solidFill>
        <a:ln w="12700" cap="flat" cmpd="sng" algn="ctr">
          <a:noFill/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o-LA" altLang="zh-TW" sz="2000" kern="1200">
              <a:latin typeface="Saysettha OT" panose="020B0504020207020204" pitchFamily="34" charset="-34"/>
              <a:cs typeface="Saysettha OT" panose="020B0504020207020204" pitchFamily="34" charset="-34"/>
            </a:rPr>
            <a:t>ພັດທະນາ</a:t>
          </a:r>
          <a:endParaRPr lang="zh-TW" altLang="en-US" sz="2000" kern="1200">
            <a:latin typeface="Saysettha OT" panose="020B0504020207020204" pitchFamily="34" charset="-34"/>
            <a:cs typeface="Saysettha OT" panose="020B0504020207020204" pitchFamily="34" charset="-34"/>
          </a:endParaRPr>
        </a:p>
      </dsp:txBody>
      <dsp:txXfrm>
        <a:off x="1244162" y="2500366"/>
        <a:ext cx="1385999" cy="657433"/>
      </dsp:txXfrm>
    </dsp:sp>
    <dsp:sp modelId="{06F51999-1062-4D34-9FB3-6FA891BD6519}">
      <dsp:nvSpPr>
        <dsp:cNvPr id="0" name=""/>
        <dsp:cNvSpPr/>
      </dsp:nvSpPr>
      <dsp:spPr>
        <a:xfrm>
          <a:off x="713773" y="941892"/>
          <a:ext cx="1457131" cy="728565"/>
        </a:xfrm>
        <a:prstGeom prst="roundRect">
          <a:avLst/>
        </a:prstGeom>
        <a:solidFill>
          <a:schemeClr val="accent4">
            <a:lumMod val="50000"/>
          </a:schemeClr>
        </a:solidFill>
        <a:ln w="12700" cap="flat" cmpd="sng" algn="ctr">
          <a:noFill/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lo-LA" altLang="zh-TW" sz="2000" kern="1200">
              <a:latin typeface="Saysettha OT" panose="020B0504020207020204" pitchFamily="34" charset="-34"/>
              <a:cs typeface="Saysettha OT" panose="020B0504020207020204" pitchFamily="34" charset="-34"/>
            </a:rPr>
            <a:t>ບໍາລຸງຮັກສາ</a:t>
          </a:r>
          <a:endParaRPr lang="zh-TW" altLang="en-US" sz="2000" kern="1200">
            <a:latin typeface="Saysettha OT" panose="020B0504020207020204" pitchFamily="34" charset="-34"/>
            <a:cs typeface="Saysettha OT" panose="020B0504020207020204" pitchFamily="34" charset="-34"/>
          </a:endParaRPr>
        </a:p>
      </dsp:txBody>
      <dsp:txXfrm>
        <a:off x="749339" y="977458"/>
        <a:ext cx="1385999" cy="65743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931EC3-03F4-4ECA-9F31-755708E46C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1</TotalTime>
  <Pages>1</Pages>
  <Words>5184</Words>
  <Characters>29552</Characters>
  <Application>Microsoft Office Word</Application>
  <DocSecurity>0</DocSecurity>
  <Lines>246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COM</dc:creator>
  <cp:keywords/>
  <dc:description/>
  <cp:lastModifiedBy>SK V</cp:lastModifiedBy>
  <cp:revision>33</cp:revision>
  <cp:lastPrinted>2021-02-04T07:23:00Z</cp:lastPrinted>
  <dcterms:created xsi:type="dcterms:W3CDTF">2020-11-29T15:14:00Z</dcterms:created>
  <dcterms:modified xsi:type="dcterms:W3CDTF">2022-02-10T17:30:00Z</dcterms:modified>
</cp:coreProperties>
</file>